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B62308" w14:textId="77777777" w:rsidR="00E10126" w:rsidRDefault="00E10126" w:rsidP="00B135CC"/>
    <w:p w14:paraId="396ADF8B" w14:textId="77777777" w:rsidR="00E10126" w:rsidRDefault="00BB0F0A" w:rsidP="00B135CC">
      <w:pPr>
        <w:jc w:val="center"/>
      </w:pPr>
      <w:r>
        <w:rPr>
          <w:noProof/>
        </w:rPr>
        <w:drawing>
          <wp:inline distT="0" distB="0" distL="0" distR="0" wp14:anchorId="38A3D400" wp14:editId="0008DA3F">
            <wp:extent cx="3181350" cy="723900"/>
            <wp:effectExtent l="19050" t="0" r="0" b="0"/>
            <wp:docPr id="3" name="图片 3" descr="scut_new_logo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cut_new_logo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72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40EB83A" w14:textId="77777777" w:rsidR="00462BE6" w:rsidRDefault="00884DBC" w:rsidP="008435F3">
      <w:pPr>
        <w:pStyle w:val="1"/>
        <w:jc w:val="center"/>
      </w:pPr>
      <w:r>
        <w:rPr>
          <w:rFonts w:hint="eastAsia"/>
        </w:rPr>
        <w:t>《</w:t>
      </w:r>
      <w:r w:rsidR="00CA08AD">
        <w:rPr>
          <w:rFonts w:hint="eastAsia"/>
        </w:rPr>
        <w:t>并行程序</w:t>
      </w:r>
      <w:r w:rsidR="00AD2B67">
        <w:rPr>
          <w:rFonts w:hint="eastAsia"/>
        </w:rPr>
        <w:t>设计</w:t>
      </w:r>
      <w:r>
        <w:rPr>
          <w:rFonts w:hint="eastAsia"/>
        </w:rPr>
        <w:t>》</w:t>
      </w:r>
      <w:r w:rsidR="00950874">
        <w:rPr>
          <w:rFonts w:hint="eastAsia"/>
        </w:rPr>
        <w:t>实验手册</w:t>
      </w:r>
    </w:p>
    <w:p w14:paraId="53BE7604" w14:textId="77777777" w:rsidR="00187C46" w:rsidRDefault="00187C46" w:rsidP="00187C46">
      <w:pPr>
        <w:jc w:val="center"/>
      </w:pPr>
      <w:r>
        <w:rPr>
          <w:rFonts w:hint="eastAsia"/>
        </w:rPr>
        <w:t>（</w:t>
      </w:r>
      <w:r w:rsidR="00607C49">
        <w:rPr>
          <w:rFonts w:hint="eastAsia"/>
        </w:rPr>
        <w:t>201</w:t>
      </w:r>
      <w:r w:rsidR="00CA08AD">
        <w:rPr>
          <w:rFonts w:hint="eastAsia"/>
        </w:rPr>
        <w:t>9</w:t>
      </w:r>
      <w:r>
        <w:rPr>
          <w:rFonts w:hint="eastAsia"/>
        </w:rPr>
        <w:t>年</w:t>
      </w:r>
      <w:r w:rsidR="00CA08AD">
        <w:rPr>
          <w:rFonts w:hint="eastAsia"/>
        </w:rPr>
        <w:t>4</w:t>
      </w:r>
      <w:r>
        <w:rPr>
          <w:rFonts w:hint="eastAsia"/>
        </w:rPr>
        <w:t>月</w:t>
      </w:r>
      <w:r w:rsidR="003C6EDC">
        <w:rPr>
          <w:rFonts w:hint="eastAsia"/>
        </w:rPr>
        <w:t>版</w:t>
      </w:r>
      <w:r>
        <w:rPr>
          <w:rFonts w:hint="eastAsia"/>
        </w:rPr>
        <w:t>）</w:t>
      </w:r>
    </w:p>
    <w:p w14:paraId="4CC25556" w14:textId="77777777" w:rsidR="00187C46" w:rsidRDefault="00187C46" w:rsidP="00187C46">
      <w:pPr>
        <w:rPr>
          <w:b/>
          <w:sz w:val="24"/>
        </w:rPr>
      </w:pPr>
      <w:r w:rsidRPr="00187C46">
        <w:rPr>
          <w:rFonts w:hint="eastAsia"/>
          <w:b/>
          <w:sz w:val="24"/>
        </w:rPr>
        <w:t>郑重声明：</w:t>
      </w:r>
    </w:p>
    <w:p w14:paraId="5650B4EF" w14:textId="77777777" w:rsidR="00187C46" w:rsidRDefault="00187C46" w:rsidP="00187C46">
      <w:pPr>
        <w:rPr>
          <w:b/>
          <w:sz w:val="24"/>
        </w:rPr>
      </w:pP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、</w:t>
      </w:r>
      <w:r w:rsidRPr="00187C46">
        <w:rPr>
          <w:rFonts w:hint="eastAsia"/>
          <w:b/>
          <w:sz w:val="24"/>
        </w:rPr>
        <w:t>实验手册中的所有实验均有本人独立编码、调试和</w:t>
      </w:r>
      <w:r>
        <w:rPr>
          <w:rFonts w:hint="eastAsia"/>
          <w:b/>
          <w:sz w:val="24"/>
        </w:rPr>
        <w:t>测试。</w:t>
      </w:r>
    </w:p>
    <w:p w14:paraId="713A15DB" w14:textId="77777777" w:rsidR="00187C46" w:rsidRDefault="00187C46" w:rsidP="00187C46">
      <w:pPr>
        <w:rPr>
          <w:b/>
          <w:sz w:val="24"/>
        </w:rPr>
      </w:pP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、实验手册中给出的实验数据和结果完全由本人所完成的程序给出。</w:t>
      </w:r>
    </w:p>
    <w:p w14:paraId="5C655503" w14:textId="77777777" w:rsidR="00187C46" w:rsidRPr="00187C46" w:rsidRDefault="00187C46" w:rsidP="00187C46">
      <w:pPr>
        <w:rPr>
          <w:b/>
          <w:sz w:val="24"/>
        </w:rPr>
      </w:pPr>
      <w:r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、本人了解</w:t>
      </w:r>
      <w:r w:rsidR="00E10126">
        <w:rPr>
          <w:rFonts w:hint="eastAsia"/>
          <w:b/>
          <w:sz w:val="24"/>
        </w:rPr>
        <w:t>：</w:t>
      </w:r>
      <w:r>
        <w:rPr>
          <w:rFonts w:hint="eastAsia"/>
          <w:b/>
          <w:sz w:val="24"/>
        </w:rPr>
        <w:t>不按照前两条要求所完成的实验报告已经构成了抄袭</w:t>
      </w:r>
      <w:r w:rsidR="00E10126">
        <w:rPr>
          <w:rFonts w:hint="eastAsia"/>
          <w:b/>
          <w:sz w:val="24"/>
        </w:rPr>
        <w:t>或造假</w:t>
      </w:r>
      <w:r>
        <w:rPr>
          <w:rFonts w:hint="eastAsia"/>
          <w:b/>
          <w:sz w:val="24"/>
        </w:rPr>
        <w:t>行为，</w:t>
      </w:r>
      <w:r w:rsidR="00E10126">
        <w:rPr>
          <w:rFonts w:hint="eastAsia"/>
          <w:b/>
          <w:sz w:val="24"/>
        </w:rPr>
        <w:t>本人</w:t>
      </w:r>
      <w:r>
        <w:rPr>
          <w:rFonts w:hint="eastAsia"/>
          <w:b/>
          <w:sz w:val="24"/>
        </w:rPr>
        <w:t>将承担相应的不良后果。</w:t>
      </w:r>
    </w:p>
    <w:p w14:paraId="367B4801" w14:textId="77777777" w:rsidR="00187C46" w:rsidRDefault="00187C46" w:rsidP="00187C46"/>
    <w:p w14:paraId="32862821" w14:textId="1D2E8D2D" w:rsidR="00187C46" w:rsidRDefault="00187C46" w:rsidP="00187C46">
      <w:pPr>
        <w:rPr>
          <w:u w:val="single"/>
        </w:rPr>
      </w:pPr>
      <w:r>
        <w:rPr>
          <w:rFonts w:hint="eastAsia"/>
        </w:rPr>
        <w:t>姓名：</w:t>
      </w:r>
      <w:r>
        <w:rPr>
          <w:rFonts w:hint="eastAsia"/>
          <w:u w:val="single"/>
        </w:rPr>
        <w:t xml:space="preserve">     </w:t>
      </w:r>
      <w:r w:rsidRPr="005C2059">
        <w:rPr>
          <w:rFonts w:hint="eastAsia"/>
          <w:u w:val="single"/>
        </w:rPr>
        <w:t xml:space="preserve"> </w:t>
      </w:r>
      <w:r w:rsidR="00DD197B">
        <w:rPr>
          <w:rFonts w:hint="eastAsia"/>
          <w:u w:val="single"/>
        </w:rPr>
        <w:t xml:space="preserve">      </w:t>
      </w:r>
      <w:r w:rsidRPr="005C2059">
        <w:rPr>
          <w:rFonts w:hint="eastAsia"/>
          <w:u w:val="single"/>
        </w:rPr>
        <w:t xml:space="preserve">  </w:t>
      </w:r>
      <w:r>
        <w:rPr>
          <w:rFonts w:hint="eastAsia"/>
        </w:rPr>
        <w:t>（签名）</w:t>
      </w:r>
      <w:r w:rsidR="005C2059">
        <w:rPr>
          <w:rFonts w:hint="eastAsia"/>
        </w:rPr>
        <w:t xml:space="preserve">       </w:t>
      </w:r>
      <w:r>
        <w:rPr>
          <w:rFonts w:hint="eastAsia"/>
        </w:rPr>
        <w:t>学号：</w:t>
      </w:r>
      <w:r>
        <w:rPr>
          <w:rFonts w:hint="eastAsia"/>
          <w:u w:val="single"/>
        </w:rPr>
        <w:t xml:space="preserve">     </w:t>
      </w:r>
    </w:p>
    <w:p w14:paraId="5FBE44B1" w14:textId="77777777" w:rsidR="005C2059" w:rsidRDefault="005C2059" w:rsidP="00187C46">
      <w:pPr>
        <w:rPr>
          <w:u w:val="single"/>
        </w:rPr>
      </w:pPr>
    </w:p>
    <w:p w14:paraId="215E17D0" w14:textId="77777777" w:rsidR="00187C46" w:rsidRPr="00187C46" w:rsidRDefault="00187C46" w:rsidP="00187C46">
      <w:pPr>
        <w:rPr>
          <w:u w:val="single"/>
        </w:rPr>
      </w:pPr>
      <w:r>
        <w:rPr>
          <w:rFonts w:hint="eastAsia"/>
        </w:rPr>
        <w:t>提交日期：</w:t>
      </w:r>
      <w:r w:rsidR="005C2059">
        <w:rPr>
          <w:rFonts w:hint="eastAsia"/>
          <w:u w:val="single"/>
        </w:rPr>
        <w:t xml:space="preserve">                  </w:t>
      </w:r>
      <w:r w:rsidR="005C2059">
        <w:rPr>
          <w:rFonts w:hint="eastAsia"/>
        </w:rPr>
        <w:t xml:space="preserve">             </w:t>
      </w:r>
      <w:r w:rsidR="005C2059">
        <w:rPr>
          <w:rFonts w:hint="eastAsia"/>
        </w:rPr>
        <w:t>总</w:t>
      </w:r>
      <w:r>
        <w:rPr>
          <w:rFonts w:hint="eastAsia"/>
        </w:rPr>
        <w:t>成绩：</w:t>
      </w:r>
      <w:r>
        <w:rPr>
          <w:rFonts w:hint="eastAsia"/>
          <w:u w:val="single"/>
        </w:rPr>
        <w:t xml:space="preserve">                 </w:t>
      </w:r>
    </w:p>
    <w:p w14:paraId="31C4546A" w14:textId="77777777" w:rsidR="005C2059" w:rsidRDefault="005C2059" w:rsidP="005C2059"/>
    <w:p w14:paraId="53E735C8" w14:textId="77777777" w:rsidR="005C2059" w:rsidRDefault="005C2059" w:rsidP="005C2059">
      <w:r>
        <w:rPr>
          <w:rFonts w:hint="eastAsia"/>
        </w:rPr>
        <w:t>本课程以设计竞赛方式评分，执行速度排名与分数的比例如下表。</w:t>
      </w:r>
    </w:p>
    <w:tbl>
      <w:tblPr>
        <w:tblW w:w="0" w:type="auto"/>
        <w:tblInd w:w="42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68"/>
        <w:gridCol w:w="1611"/>
        <w:gridCol w:w="1512"/>
        <w:gridCol w:w="1512"/>
      </w:tblGrid>
      <w:tr w:rsidR="00BD687C" w14:paraId="52E1E976" w14:textId="77777777" w:rsidTr="00BD687C">
        <w:tc>
          <w:tcPr>
            <w:tcW w:w="1568" w:type="dxa"/>
          </w:tcPr>
          <w:p w14:paraId="68071A3D" w14:textId="77777777" w:rsidR="00BD687C" w:rsidRDefault="00BD687C" w:rsidP="00BD687C">
            <w:r>
              <w:rPr>
                <w:rFonts w:hint="eastAsia"/>
              </w:rPr>
              <w:t>执行速度排名</w:t>
            </w:r>
          </w:p>
        </w:tc>
        <w:tc>
          <w:tcPr>
            <w:tcW w:w="1611" w:type="dxa"/>
          </w:tcPr>
          <w:p w14:paraId="7386752B" w14:textId="77777777" w:rsidR="00BD687C" w:rsidRDefault="00BD687C" w:rsidP="00BD687C">
            <w:r>
              <w:rPr>
                <w:rFonts w:hint="eastAsia"/>
              </w:rPr>
              <w:t>分数</w:t>
            </w:r>
          </w:p>
        </w:tc>
        <w:tc>
          <w:tcPr>
            <w:tcW w:w="1512" w:type="dxa"/>
          </w:tcPr>
          <w:p w14:paraId="0849D8C1" w14:textId="77777777" w:rsidR="00BD687C" w:rsidRDefault="00BD687C" w:rsidP="00BD687C">
            <w:r>
              <w:rPr>
                <w:rFonts w:hint="eastAsia"/>
              </w:rPr>
              <w:t>执行速度排名</w:t>
            </w:r>
          </w:p>
        </w:tc>
        <w:tc>
          <w:tcPr>
            <w:tcW w:w="1512" w:type="dxa"/>
          </w:tcPr>
          <w:p w14:paraId="140D0768" w14:textId="77777777" w:rsidR="00BD687C" w:rsidRDefault="00BD687C" w:rsidP="00BD687C">
            <w:r>
              <w:rPr>
                <w:rFonts w:hint="eastAsia"/>
              </w:rPr>
              <w:t>分数</w:t>
            </w:r>
          </w:p>
        </w:tc>
      </w:tr>
      <w:tr w:rsidR="00BD687C" w14:paraId="0035E4A2" w14:textId="77777777" w:rsidTr="00BD687C">
        <w:tc>
          <w:tcPr>
            <w:tcW w:w="1568" w:type="dxa"/>
          </w:tcPr>
          <w:p w14:paraId="3FC6350D" w14:textId="77777777" w:rsidR="00BD687C" w:rsidRDefault="00BD687C" w:rsidP="00BD687C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10%</w:t>
            </w:r>
          </w:p>
        </w:tc>
        <w:tc>
          <w:tcPr>
            <w:tcW w:w="1611" w:type="dxa"/>
          </w:tcPr>
          <w:p w14:paraId="31EDFDC1" w14:textId="77777777" w:rsidR="00BD687C" w:rsidRDefault="00BD687C" w:rsidP="00BD687C">
            <w:r>
              <w:rPr>
                <w:rFonts w:hint="eastAsia"/>
              </w:rPr>
              <w:t>100%</w:t>
            </w:r>
          </w:p>
        </w:tc>
        <w:tc>
          <w:tcPr>
            <w:tcW w:w="1512" w:type="dxa"/>
          </w:tcPr>
          <w:p w14:paraId="122C9A46" w14:textId="77777777" w:rsidR="00BD687C" w:rsidRDefault="00BD687C" w:rsidP="00BD687C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30%</w:t>
            </w:r>
          </w:p>
        </w:tc>
        <w:tc>
          <w:tcPr>
            <w:tcW w:w="1512" w:type="dxa"/>
          </w:tcPr>
          <w:p w14:paraId="54273C01" w14:textId="77777777" w:rsidR="00BD687C" w:rsidRDefault="00BD687C" w:rsidP="00BD687C">
            <w:r>
              <w:rPr>
                <w:rFonts w:hint="eastAsia"/>
              </w:rPr>
              <w:t>85%</w:t>
            </w:r>
          </w:p>
        </w:tc>
      </w:tr>
      <w:tr w:rsidR="00BD687C" w14:paraId="7780CFA6" w14:textId="77777777" w:rsidTr="00BD687C">
        <w:tc>
          <w:tcPr>
            <w:tcW w:w="1568" w:type="dxa"/>
          </w:tcPr>
          <w:p w14:paraId="2E90CE67" w14:textId="77777777" w:rsidR="00BD687C" w:rsidRDefault="00BD687C" w:rsidP="00BD687C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40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60%</w:t>
            </w:r>
          </w:p>
        </w:tc>
        <w:tc>
          <w:tcPr>
            <w:tcW w:w="1611" w:type="dxa"/>
          </w:tcPr>
          <w:p w14:paraId="044B1E10" w14:textId="77777777" w:rsidR="00BD687C" w:rsidRDefault="00BD687C" w:rsidP="00BD687C">
            <w:r>
              <w:rPr>
                <w:rFonts w:hint="eastAsia"/>
              </w:rPr>
              <w:t>70%</w:t>
            </w:r>
          </w:p>
        </w:tc>
        <w:tc>
          <w:tcPr>
            <w:tcW w:w="1512" w:type="dxa"/>
          </w:tcPr>
          <w:p w14:paraId="50CD091A" w14:textId="77777777" w:rsidR="00BD687C" w:rsidRDefault="00BD687C" w:rsidP="00BD687C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6</w:t>
            </w:r>
            <w:r>
              <w:t>0</w:t>
            </w:r>
            <w:r>
              <w:rPr>
                <w:rFonts w:hint="eastAsia"/>
              </w:rPr>
              <w:t>～</w:t>
            </w:r>
            <w:r>
              <w:t>85%</w:t>
            </w:r>
          </w:p>
        </w:tc>
        <w:tc>
          <w:tcPr>
            <w:tcW w:w="1512" w:type="dxa"/>
          </w:tcPr>
          <w:p w14:paraId="64E31A9C" w14:textId="77777777" w:rsidR="00BD687C" w:rsidRDefault="00BD687C" w:rsidP="00BD687C">
            <w:r>
              <w:rPr>
                <w:rFonts w:hint="eastAsia"/>
              </w:rPr>
              <w:t>6</w:t>
            </w:r>
            <w:r>
              <w:t>0%</w:t>
            </w:r>
          </w:p>
        </w:tc>
      </w:tr>
      <w:tr w:rsidR="00832992" w14:paraId="1141C121" w14:textId="77777777" w:rsidTr="009F6613">
        <w:tc>
          <w:tcPr>
            <w:tcW w:w="4691" w:type="dxa"/>
            <w:gridSpan w:val="3"/>
          </w:tcPr>
          <w:p w14:paraId="23AB129C" w14:textId="77777777" w:rsidR="00832992" w:rsidRDefault="00832992" w:rsidP="00BD687C">
            <w:r>
              <w:rPr>
                <w:rFonts w:hint="eastAsia"/>
              </w:rPr>
              <w:t>最后</w:t>
            </w:r>
            <w:r>
              <w:rPr>
                <w:rFonts w:hint="eastAsia"/>
              </w:rPr>
              <w:t>15%</w:t>
            </w:r>
            <w:r>
              <w:rPr>
                <w:rFonts w:hint="eastAsia"/>
              </w:rPr>
              <w:t>或程序执行崩溃，或结果不正确</w:t>
            </w:r>
          </w:p>
        </w:tc>
        <w:tc>
          <w:tcPr>
            <w:tcW w:w="1512" w:type="dxa"/>
          </w:tcPr>
          <w:p w14:paraId="74F5B586" w14:textId="77777777" w:rsidR="00832992" w:rsidRDefault="00832992" w:rsidP="00BD687C">
            <w:r>
              <w:t>50</w:t>
            </w:r>
            <w:r>
              <w:rPr>
                <w:rFonts w:hint="eastAsia"/>
              </w:rPr>
              <w:t>%</w:t>
            </w:r>
          </w:p>
        </w:tc>
      </w:tr>
    </w:tbl>
    <w:p w14:paraId="229AD4C0" w14:textId="77777777" w:rsidR="00900DBA" w:rsidRDefault="00900DBA" w:rsidP="005C2059"/>
    <w:tbl>
      <w:tblPr>
        <w:tblStyle w:val="a6"/>
        <w:tblW w:w="8500" w:type="dxa"/>
        <w:tblLook w:val="04A0" w:firstRow="1" w:lastRow="0" w:firstColumn="1" w:lastColumn="0" w:noHBand="0" w:noVBand="1"/>
      </w:tblPr>
      <w:tblGrid>
        <w:gridCol w:w="817"/>
        <w:gridCol w:w="709"/>
        <w:gridCol w:w="1843"/>
        <w:gridCol w:w="1588"/>
        <w:gridCol w:w="1417"/>
        <w:gridCol w:w="1134"/>
        <w:gridCol w:w="992"/>
      </w:tblGrid>
      <w:tr w:rsidR="0097137B" w14:paraId="05AF8FF5" w14:textId="77777777" w:rsidTr="00F40468">
        <w:trPr>
          <w:trHeight w:val="373"/>
        </w:trPr>
        <w:tc>
          <w:tcPr>
            <w:tcW w:w="817" w:type="dxa"/>
          </w:tcPr>
          <w:p w14:paraId="28E08159" w14:textId="77777777" w:rsidR="0097137B" w:rsidRPr="004679C1" w:rsidRDefault="0097137B" w:rsidP="005C2059">
            <w:pPr>
              <w:rPr>
                <w:sz w:val="22"/>
              </w:rPr>
            </w:pPr>
            <w:r w:rsidRPr="004679C1">
              <w:rPr>
                <w:rFonts w:hint="eastAsia"/>
                <w:sz w:val="22"/>
              </w:rPr>
              <w:t>题号</w:t>
            </w:r>
          </w:p>
        </w:tc>
        <w:tc>
          <w:tcPr>
            <w:tcW w:w="709" w:type="dxa"/>
          </w:tcPr>
          <w:p w14:paraId="47CF04A1" w14:textId="77777777" w:rsidR="0097137B" w:rsidRPr="004679C1" w:rsidRDefault="0097137B" w:rsidP="005C2059">
            <w:pPr>
              <w:rPr>
                <w:sz w:val="22"/>
              </w:rPr>
            </w:pPr>
            <w:r w:rsidRPr="004679C1">
              <w:rPr>
                <w:rFonts w:hint="eastAsia"/>
                <w:sz w:val="22"/>
              </w:rPr>
              <w:t>总分</w:t>
            </w:r>
          </w:p>
        </w:tc>
        <w:tc>
          <w:tcPr>
            <w:tcW w:w="1843" w:type="dxa"/>
          </w:tcPr>
          <w:p w14:paraId="6BF17166" w14:textId="77777777" w:rsidR="0097137B" w:rsidRPr="004679C1" w:rsidRDefault="0097137B" w:rsidP="005C2059">
            <w:pPr>
              <w:rPr>
                <w:sz w:val="22"/>
              </w:rPr>
            </w:pPr>
            <w:r w:rsidRPr="004679C1">
              <w:rPr>
                <w:rFonts w:hint="eastAsia"/>
                <w:sz w:val="22"/>
              </w:rPr>
              <w:t>程序执行时间</w:t>
            </w:r>
            <w:r w:rsidRPr="004679C1">
              <w:rPr>
                <w:rFonts w:hint="eastAsia"/>
                <w:sz w:val="22"/>
              </w:rPr>
              <w:t>(s)</w:t>
            </w:r>
          </w:p>
        </w:tc>
        <w:tc>
          <w:tcPr>
            <w:tcW w:w="1588" w:type="dxa"/>
          </w:tcPr>
          <w:p w14:paraId="289838E3" w14:textId="77777777" w:rsidR="0097137B" w:rsidRPr="004679C1" w:rsidRDefault="0097137B" w:rsidP="005C2059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输入参数</w:t>
            </w:r>
          </w:p>
        </w:tc>
        <w:tc>
          <w:tcPr>
            <w:tcW w:w="1417" w:type="dxa"/>
          </w:tcPr>
          <w:p w14:paraId="72CB266B" w14:textId="77777777" w:rsidR="0097137B" w:rsidRPr="004679C1" w:rsidRDefault="0097137B" w:rsidP="0090322D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运行结果</w:t>
            </w:r>
          </w:p>
        </w:tc>
        <w:tc>
          <w:tcPr>
            <w:tcW w:w="1134" w:type="dxa"/>
          </w:tcPr>
          <w:p w14:paraId="768DBB6C" w14:textId="77777777" w:rsidR="0097137B" w:rsidRPr="004679C1" w:rsidRDefault="0097137B" w:rsidP="0090322D">
            <w:pPr>
              <w:rPr>
                <w:sz w:val="22"/>
              </w:rPr>
            </w:pPr>
            <w:r w:rsidRPr="004679C1">
              <w:rPr>
                <w:rFonts w:hint="eastAsia"/>
                <w:sz w:val="22"/>
              </w:rPr>
              <w:t>排名</w:t>
            </w:r>
          </w:p>
        </w:tc>
        <w:tc>
          <w:tcPr>
            <w:tcW w:w="992" w:type="dxa"/>
          </w:tcPr>
          <w:p w14:paraId="365C1572" w14:textId="77777777" w:rsidR="0097137B" w:rsidRPr="004679C1" w:rsidRDefault="0097137B" w:rsidP="005C2059">
            <w:pPr>
              <w:rPr>
                <w:sz w:val="22"/>
              </w:rPr>
            </w:pPr>
            <w:r w:rsidRPr="004679C1">
              <w:rPr>
                <w:rFonts w:hint="eastAsia"/>
                <w:sz w:val="22"/>
              </w:rPr>
              <w:t>得分</w:t>
            </w:r>
          </w:p>
        </w:tc>
      </w:tr>
      <w:tr w:rsidR="0097137B" w14:paraId="4AA2CE0E" w14:textId="77777777" w:rsidTr="00FD48AA">
        <w:trPr>
          <w:trHeight w:val="317"/>
        </w:trPr>
        <w:tc>
          <w:tcPr>
            <w:tcW w:w="817" w:type="dxa"/>
          </w:tcPr>
          <w:p w14:paraId="3B325FCE" w14:textId="77777777" w:rsidR="0097137B" w:rsidRPr="000B7B3B" w:rsidRDefault="0097137B" w:rsidP="005C2059">
            <w:pPr>
              <w:rPr>
                <w:sz w:val="22"/>
              </w:rPr>
            </w:pPr>
            <w:r w:rsidRPr="000B7B3B">
              <w:rPr>
                <w:rFonts w:hint="eastAsia"/>
                <w:sz w:val="22"/>
              </w:rPr>
              <w:t>1</w:t>
            </w:r>
          </w:p>
        </w:tc>
        <w:tc>
          <w:tcPr>
            <w:tcW w:w="709" w:type="dxa"/>
          </w:tcPr>
          <w:p w14:paraId="16922559" w14:textId="77777777" w:rsidR="0097137B" w:rsidRPr="000B7B3B" w:rsidRDefault="00BE46FA" w:rsidP="005C2059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35</w:t>
            </w:r>
          </w:p>
        </w:tc>
        <w:tc>
          <w:tcPr>
            <w:tcW w:w="1843" w:type="dxa"/>
          </w:tcPr>
          <w:p w14:paraId="7FAF940E" w14:textId="77777777" w:rsidR="0097137B" w:rsidRPr="000B7B3B" w:rsidRDefault="0097137B" w:rsidP="005C2059">
            <w:pPr>
              <w:rPr>
                <w:sz w:val="22"/>
              </w:rPr>
            </w:pPr>
          </w:p>
        </w:tc>
        <w:tc>
          <w:tcPr>
            <w:tcW w:w="1588" w:type="dxa"/>
          </w:tcPr>
          <w:p w14:paraId="0DCFDD4B" w14:textId="77777777" w:rsidR="0097137B" w:rsidRPr="000B7B3B" w:rsidRDefault="0097137B" w:rsidP="005C2059">
            <w:pPr>
              <w:rPr>
                <w:sz w:val="22"/>
              </w:rPr>
            </w:pPr>
          </w:p>
        </w:tc>
        <w:tc>
          <w:tcPr>
            <w:tcW w:w="1417" w:type="dxa"/>
          </w:tcPr>
          <w:p w14:paraId="7A6931A0" w14:textId="77777777" w:rsidR="0097137B" w:rsidRPr="00FD48AA" w:rsidRDefault="0097137B" w:rsidP="005C2059">
            <w:pPr>
              <w:rPr>
                <w:sz w:val="22"/>
              </w:rPr>
            </w:pPr>
          </w:p>
        </w:tc>
        <w:tc>
          <w:tcPr>
            <w:tcW w:w="1134" w:type="dxa"/>
          </w:tcPr>
          <w:p w14:paraId="30A1CDD9" w14:textId="77777777" w:rsidR="0097137B" w:rsidRPr="00FD48AA" w:rsidRDefault="0097137B" w:rsidP="005C2059">
            <w:pPr>
              <w:rPr>
                <w:sz w:val="22"/>
              </w:rPr>
            </w:pPr>
          </w:p>
        </w:tc>
        <w:tc>
          <w:tcPr>
            <w:tcW w:w="992" w:type="dxa"/>
          </w:tcPr>
          <w:p w14:paraId="4A62C816" w14:textId="77777777" w:rsidR="0097137B" w:rsidRPr="00FD48AA" w:rsidRDefault="0097137B" w:rsidP="005C2059">
            <w:pPr>
              <w:rPr>
                <w:sz w:val="22"/>
              </w:rPr>
            </w:pPr>
          </w:p>
        </w:tc>
      </w:tr>
      <w:tr w:rsidR="0097137B" w14:paraId="5F3DA0C6" w14:textId="77777777" w:rsidTr="00F40468">
        <w:tc>
          <w:tcPr>
            <w:tcW w:w="817" w:type="dxa"/>
          </w:tcPr>
          <w:p w14:paraId="62C7D5A9" w14:textId="77777777" w:rsidR="0097137B" w:rsidRPr="000B7B3B" w:rsidRDefault="0097137B" w:rsidP="005C2059">
            <w:pPr>
              <w:rPr>
                <w:sz w:val="22"/>
              </w:rPr>
            </w:pPr>
            <w:r w:rsidRPr="000B7B3B">
              <w:rPr>
                <w:rFonts w:hint="eastAsia"/>
                <w:sz w:val="22"/>
              </w:rPr>
              <w:t>2</w:t>
            </w:r>
          </w:p>
        </w:tc>
        <w:tc>
          <w:tcPr>
            <w:tcW w:w="709" w:type="dxa"/>
          </w:tcPr>
          <w:p w14:paraId="275CA7C9" w14:textId="77777777" w:rsidR="0097137B" w:rsidRPr="000B7B3B" w:rsidRDefault="00BE46FA" w:rsidP="005C2059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35</w:t>
            </w:r>
          </w:p>
        </w:tc>
        <w:tc>
          <w:tcPr>
            <w:tcW w:w="1843" w:type="dxa"/>
          </w:tcPr>
          <w:p w14:paraId="289D995F" w14:textId="77777777" w:rsidR="0097137B" w:rsidRPr="000B7B3B" w:rsidRDefault="0097137B" w:rsidP="005C2059">
            <w:pPr>
              <w:rPr>
                <w:sz w:val="22"/>
              </w:rPr>
            </w:pPr>
          </w:p>
        </w:tc>
        <w:tc>
          <w:tcPr>
            <w:tcW w:w="1588" w:type="dxa"/>
          </w:tcPr>
          <w:p w14:paraId="411192B3" w14:textId="77777777" w:rsidR="0097137B" w:rsidRPr="000B7B3B" w:rsidRDefault="0097137B" w:rsidP="005C2059">
            <w:pPr>
              <w:rPr>
                <w:sz w:val="22"/>
              </w:rPr>
            </w:pPr>
          </w:p>
        </w:tc>
        <w:tc>
          <w:tcPr>
            <w:tcW w:w="1417" w:type="dxa"/>
          </w:tcPr>
          <w:p w14:paraId="5A35B7EA" w14:textId="77777777" w:rsidR="0097137B" w:rsidRPr="00FD48AA" w:rsidRDefault="0097137B" w:rsidP="005C2059">
            <w:pPr>
              <w:rPr>
                <w:sz w:val="22"/>
              </w:rPr>
            </w:pPr>
          </w:p>
        </w:tc>
        <w:tc>
          <w:tcPr>
            <w:tcW w:w="1134" w:type="dxa"/>
          </w:tcPr>
          <w:p w14:paraId="59DD7282" w14:textId="77777777" w:rsidR="0097137B" w:rsidRPr="00FD48AA" w:rsidRDefault="0097137B" w:rsidP="005C2059">
            <w:pPr>
              <w:rPr>
                <w:sz w:val="22"/>
              </w:rPr>
            </w:pPr>
          </w:p>
        </w:tc>
        <w:tc>
          <w:tcPr>
            <w:tcW w:w="992" w:type="dxa"/>
          </w:tcPr>
          <w:p w14:paraId="1F7ED1A6" w14:textId="77777777" w:rsidR="0097137B" w:rsidRPr="00FD48AA" w:rsidRDefault="0097137B" w:rsidP="005C2059">
            <w:pPr>
              <w:rPr>
                <w:sz w:val="22"/>
              </w:rPr>
            </w:pPr>
          </w:p>
        </w:tc>
      </w:tr>
      <w:tr w:rsidR="0097137B" w14:paraId="3C0A792E" w14:textId="77777777" w:rsidTr="00F40468">
        <w:tc>
          <w:tcPr>
            <w:tcW w:w="817" w:type="dxa"/>
          </w:tcPr>
          <w:p w14:paraId="5A4DB31B" w14:textId="77777777" w:rsidR="0097137B" w:rsidRPr="000B7B3B" w:rsidRDefault="0097137B" w:rsidP="005C2059">
            <w:pPr>
              <w:rPr>
                <w:sz w:val="22"/>
              </w:rPr>
            </w:pPr>
            <w:r w:rsidRPr="000B7B3B">
              <w:rPr>
                <w:rFonts w:hint="eastAsia"/>
                <w:sz w:val="22"/>
              </w:rPr>
              <w:t>报告</w:t>
            </w:r>
          </w:p>
        </w:tc>
        <w:tc>
          <w:tcPr>
            <w:tcW w:w="709" w:type="dxa"/>
          </w:tcPr>
          <w:p w14:paraId="71DCF137" w14:textId="77777777" w:rsidR="0097137B" w:rsidRPr="000B7B3B" w:rsidRDefault="00BE46FA" w:rsidP="005C2059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30</w:t>
            </w:r>
          </w:p>
        </w:tc>
        <w:tc>
          <w:tcPr>
            <w:tcW w:w="1843" w:type="dxa"/>
          </w:tcPr>
          <w:p w14:paraId="441EC616" w14:textId="77777777" w:rsidR="0097137B" w:rsidRPr="000B7B3B" w:rsidRDefault="0097137B" w:rsidP="005C2059">
            <w:pPr>
              <w:rPr>
                <w:sz w:val="22"/>
              </w:rPr>
            </w:pPr>
          </w:p>
        </w:tc>
        <w:tc>
          <w:tcPr>
            <w:tcW w:w="1588" w:type="dxa"/>
          </w:tcPr>
          <w:p w14:paraId="6BA2249D" w14:textId="77777777" w:rsidR="0097137B" w:rsidRPr="000B7B3B" w:rsidRDefault="0097137B" w:rsidP="005C2059">
            <w:pPr>
              <w:rPr>
                <w:sz w:val="22"/>
              </w:rPr>
            </w:pPr>
          </w:p>
        </w:tc>
        <w:tc>
          <w:tcPr>
            <w:tcW w:w="1417" w:type="dxa"/>
          </w:tcPr>
          <w:p w14:paraId="46638715" w14:textId="77777777" w:rsidR="0097137B" w:rsidRPr="00FD48AA" w:rsidRDefault="0097137B" w:rsidP="005C2059">
            <w:pPr>
              <w:rPr>
                <w:sz w:val="22"/>
              </w:rPr>
            </w:pPr>
          </w:p>
        </w:tc>
        <w:tc>
          <w:tcPr>
            <w:tcW w:w="1134" w:type="dxa"/>
          </w:tcPr>
          <w:p w14:paraId="734207C5" w14:textId="77777777" w:rsidR="0097137B" w:rsidRPr="00FD48AA" w:rsidRDefault="0097137B" w:rsidP="005C2059">
            <w:pPr>
              <w:rPr>
                <w:sz w:val="22"/>
              </w:rPr>
            </w:pPr>
          </w:p>
        </w:tc>
        <w:tc>
          <w:tcPr>
            <w:tcW w:w="992" w:type="dxa"/>
          </w:tcPr>
          <w:p w14:paraId="4730F3EC" w14:textId="77777777" w:rsidR="0097137B" w:rsidRPr="00FD48AA" w:rsidRDefault="0097137B" w:rsidP="005C2059">
            <w:pPr>
              <w:rPr>
                <w:sz w:val="22"/>
              </w:rPr>
            </w:pPr>
          </w:p>
        </w:tc>
      </w:tr>
      <w:tr w:rsidR="00F40468" w14:paraId="7EF6FDF2" w14:textId="77777777" w:rsidTr="009F6613">
        <w:tc>
          <w:tcPr>
            <w:tcW w:w="7508" w:type="dxa"/>
            <w:gridSpan w:val="6"/>
          </w:tcPr>
          <w:p w14:paraId="78D7A862" w14:textId="77777777" w:rsidR="00F40468" w:rsidRPr="005C2059" w:rsidRDefault="00F40468" w:rsidP="005C2059">
            <w:pPr>
              <w:rPr>
                <w:sz w:val="32"/>
              </w:rPr>
            </w:pPr>
            <w:r w:rsidRPr="000B7B3B">
              <w:rPr>
                <w:rFonts w:hint="eastAsia"/>
                <w:sz w:val="22"/>
              </w:rPr>
              <w:t>总分</w:t>
            </w:r>
          </w:p>
        </w:tc>
        <w:tc>
          <w:tcPr>
            <w:tcW w:w="992" w:type="dxa"/>
          </w:tcPr>
          <w:p w14:paraId="0463AD2B" w14:textId="77777777" w:rsidR="00F40468" w:rsidRPr="005C2059" w:rsidRDefault="00F40468" w:rsidP="005C2059">
            <w:pPr>
              <w:rPr>
                <w:sz w:val="32"/>
              </w:rPr>
            </w:pPr>
          </w:p>
        </w:tc>
      </w:tr>
    </w:tbl>
    <w:p w14:paraId="64791703" w14:textId="77777777" w:rsidR="005C2059" w:rsidRDefault="005C2059" w:rsidP="005C2059"/>
    <w:p w14:paraId="1474AFB9" w14:textId="77777777" w:rsidR="00FD48AA" w:rsidRDefault="00FD48AA" w:rsidP="005C2059"/>
    <w:p w14:paraId="5B8619AE" w14:textId="77777777" w:rsidR="00FD48AA" w:rsidRDefault="00FD48AA" w:rsidP="005C2059"/>
    <w:p w14:paraId="4294215F" w14:textId="77777777" w:rsidR="00FD48AA" w:rsidRPr="00FD48AA" w:rsidRDefault="00FD48AA" w:rsidP="005C2059">
      <w:r>
        <w:rPr>
          <w:rFonts w:hint="eastAsia"/>
        </w:rPr>
        <w:t>测试员：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             </w:t>
      </w:r>
      <w:r>
        <w:rPr>
          <w:rFonts w:hint="eastAsia"/>
        </w:rPr>
        <w:t>（签名）指导教师：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             </w:t>
      </w:r>
      <w:r>
        <w:rPr>
          <w:rFonts w:hint="eastAsia"/>
        </w:rPr>
        <w:t>（签名）</w:t>
      </w:r>
    </w:p>
    <w:p w14:paraId="47D10856" w14:textId="77777777" w:rsidR="00FD48AA" w:rsidRPr="003A7B7D" w:rsidRDefault="00FD48AA" w:rsidP="005C2059"/>
    <w:p w14:paraId="3939A861" w14:textId="77777777" w:rsidR="00DC7311" w:rsidRDefault="00187C46" w:rsidP="00900DBA">
      <w:pPr>
        <w:pStyle w:val="2"/>
      </w:pPr>
      <w:r>
        <w:br w:type="page"/>
      </w:r>
    </w:p>
    <w:p w14:paraId="73FD629C" w14:textId="77777777" w:rsidR="00DC7311" w:rsidRDefault="00DC7311" w:rsidP="00DC7311">
      <w:r>
        <w:rPr>
          <w:rFonts w:hint="eastAsia"/>
        </w:rPr>
        <w:lastRenderedPageBreak/>
        <w:t>本实验所使用的</w:t>
      </w:r>
      <w:r>
        <w:rPr>
          <w:rFonts w:hint="eastAsia"/>
        </w:rPr>
        <w:t>CPU</w:t>
      </w:r>
      <w:r>
        <w:rPr>
          <w:rFonts w:hint="eastAsia"/>
        </w:rPr>
        <w:t>平台为：</w:t>
      </w:r>
    </w:p>
    <w:tbl>
      <w:tblPr>
        <w:tblW w:w="861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44"/>
        <w:gridCol w:w="835"/>
        <w:gridCol w:w="911"/>
        <w:gridCol w:w="845"/>
        <w:gridCol w:w="823"/>
        <w:gridCol w:w="848"/>
        <w:gridCol w:w="1144"/>
        <w:gridCol w:w="1144"/>
        <w:gridCol w:w="1219"/>
      </w:tblGrid>
      <w:tr w:rsidR="00DC7311" w14:paraId="435B8E4C" w14:textId="77777777" w:rsidTr="00C76E30">
        <w:tc>
          <w:tcPr>
            <w:tcW w:w="2590" w:type="dxa"/>
            <w:gridSpan w:val="3"/>
          </w:tcPr>
          <w:p w14:paraId="5ABCDE8D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CPU</w:t>
            </w:r>
          </w:p>
        </w:tc>
        <w:tc>
          <w:tcPr>
            <w:tcW w:w="2516" w:type="dxa"/>
            <w:gridSpan w:val="3"/>
          </w:tcPr>
          <w:p w14:paraId="1AB2A602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Cache</w:t>
            </w:r>
          </w:p>
        </w:tc>
        <w:tc>
          <w:tcPr>
            <w:tcW w:w="1144" w:type="dxa"/>
            <w:vMerge w:val="restart"/>
          </w:tcPr>
          <w:p w14:paraId="52976BF3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2363" w:type="dxa"/>
            <w:gridSpan w:val="2"/>
          </w:tcPr>
          <w:p w14:paraId="16151F39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编译器</w:t>
            </w:r>
          </w:p>
        </w:tc>
      </w:tr>
      <w:tr w:rsidR="00C76E30" w14:paraId="6CE17C57" w14:textId="77777777" w:rsidTr="00C76E30">
        <w:tc>
          <w:tcPr>
            <w:tcW w:w="844" w:type="dxa"/>
          </w:tcPr>
          <w:p w14:paraId="2A6EC31E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型号</w:t>
            </w:r>
          </w:p>
        </w:tc>
        <w:tc>
          <w:tcPr>
            <w:tcW w:w="835" w:type="dxa"/>
          </w:tcPr>
          <w:p w14:paraId="764010A4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核数</w:t>
            </w:r>
          </w:p>
        </w:tc>
        <w:tc>
          <w:tcPr>
            <w:tcW w:w="911" w:type="dxa"/>
          </w:tcPr>
          <w:p w14:paraId="12CB4D01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主频</w:t>
            </w:r>
          </w:p>
        </w:tc>
        <w:tc>
          <w:tcPr>
            <w:tcW w:w="845" w:type="dxa"/>
          </w:tcPr>
          <w:p w14:paraId="1C55E8B8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L1</w:t>
            </w:r>
          </w:p>
        </w:tc>
        <w:tc>
          <w:tcPr>
            <w:tcW w:w="823" w:type="dxa"/>
          </w:tcPr>
          <w:p w14:paraId="26CDAE04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L2</w:t>
            </w:r>
          </w:p>
        </w:tc>
        <w:tc>
          <w:tcPr>
            <w:tcW w:w="848" w:type="dxa"/>
          </w:tcPr>
          <w:p w14:paraId="3B999AC2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L3</w:t>
            </w:r>
          </w:p>
        </w:tc>
        <w:tc>
          <w:tcPr>
            <w:tcW w:w="1144" w:type="dxa"/>
            <w:vMerge/>
          </w:tcPr>
          <w:p w14:paraId="0ED2CD03" w14:textId="77777777" w:rsidR="00DC7311" w:rsidRDefault="00DC7311" w:rsidP="00E115F6">
            <w:pPr>
              <w:jc w:val="center"/>
            </w:pPr>
          </w:p>
        </w:tc>
        <w:tc>
          <w:tcPr>
            <w:tcW w:w="1144" w:type="dxa"/>
          </w:tcPr>
          <w:p w14:paraId="480F98F9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1219" w:type="dxa"/>
          </w:tcPr>
          <w:p w14:paraId="196C5ABB" w14:textId="77777777" w:rsidR="00DC7311" w:rsidRDefault="00DC7311" w:rsidP="00E115F6">
            <w:pPr>
              <w:jc w:val="center"/>
            </w:pPr>
            <w:r>
              <w:rPr>
                <w:rFonts w:hint="eastAsia"/>
              </w:rPr>
              <w:t>优化参数</w:t>
            </w:r>
          </w:p>
        </w:tc>
      </w:tr>
      <w:tr w:rsidR="00C76E30" w14:paraId="371FDA33" w14:textId="77777777" w:rsidTr="00C76E30">
        <w:tc>
          <w:tcPr>
            <w:tcW w:w="844" w:type="dxa"/>
          </w:tcPr>
          <w:p w14:paraId="216C0F97" w14:textId="77777777" w:rsidR="00DC7311" w:rsidRDefault="00EA2BAB" w:rsidP="00E115F6">
            <w:pPr>
              <w:jc w:val="center"/>
            </w:pPr>
            <w:r>
              <w:rPr>
                <w:rFonts w:hint="eastAsia"/>
              </w:rPr>
              <w:t>XEON</w:t>
            </w:r>
            <w:r>
              <w:t xml:space="preserve"> </w:t>
            </w:r>
            <w:r>
              <w:rPr>
                <w:rFonts w:hint="eastAsia"/>
              </w:rPr>
              <w:t>E2620</w:t>
            </w:r>
          </w:p>
        </w:tc>
        <w:tc>
          <w:tcPr>
            <w:tcW w:w="835" w:type="dxa"/>
          </w:tcPr>
          <w:p w14:paraId="499EE29B" w14:textId="77777777" w:rsidR="00DC7311" w:rsidRDefault="00D67678" w:rsidP="00E115F6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911" w:type="dxa"/>
          </w:tcPr>
          <w:p w14:paraId="6F682A79" w14:textId="77777777" w:rsidR="00DC7311" w:rsidRDefault="00EA2BAB" w:rsidP="00E115F6">
            <w:pPr>
              <w:jc w:val="center"/>
            </w:pPr>
            <w:r>
              <w:rPr>
                <w:rFonts w:hint="eastAsia"/>
              </w:rPr>
              <w:t>1.2GHZ</w:t>
            </w:r>
          </w:p>
        </w:tc>
        <w:tc>
          <w:tcPr>
            <w:tcW w:w="845" w:type="dxa"/>
          </w:tcPr>
          <w:p w14:paraId="0A325FD1" w14:textId="77777777" w:rsidR="00DC7311" w:rsidRDefault="00EA2BAB" w:rsidP="00E115F6">
            <w:pPr>
              <w:jc w:val="center"/>
            </w:pPr>
            <w:r>
              <w:rPr>
                <w:rFonts w:hint="eastAsia"/>
              </w:rPr>
              <w:t>32KB</w:t>
            </w:r>
          </w:p>
        </w:tc>
        <w:tc>
          <w:tcPr>
            <w:tcW w:w="823" w:type="dxa"/>
          </w:tcPr>
          <w:p w14:paraId="49929224" w14:textId="77777777" w:rsidR="00DC7311" w:rsidRDefault="00EA2BAB" w:rsidP="00E115F6">
            <w:pPr>
              <w:jc w:val="center"/>
            </w:pPr>
            <w:r>
              <w:rPr>
                <w:rFonts w:hint="eastAsia"/>
              </w:rPr>
              <w:t>256KB</w:t>
            </w:r>
          </w:p>
        </w:tc>
        <w:tc>
          <w:tcPr>
            <w:tcW w:w="848" w:type="dxa"/>
          </w:tcPr>
          <w:p w14:paraId="16FD5848" w14:textId="77777777" w:rsidR="00DC7311" w:rsidRDefault="00EA2BAB" w:rsidP="00E115F6">
            <w:pPr>
              <w:jc w:val="center"/>
            </w:pPr>
            <w:r>
              <w:rPr>
                <w:rFonts w:hint="eastAsia"/>
              </w:rPr>
              <w:t>15MB</w:t>
            </w:r>
          </w:p>
        </w:tc>
        <w:tc>
          <w:tcPr>
            <w:tcW w:w="1144" w:type="dxa"/>
          </w:tcPr>
          <w:p w14:paraId="10307689" w14:textId="77777777" w:rsidR="00DC7311" w:rsidRDefault="00EA2BAB" w:rsidP="00E115F6">
            <w:pPr>
              <w:jc w:val="center"/>
            </w:pPr>
            <w:r>
              <w:rPr>
                <w:rFonts w:hint="eastAsia"/>
              </w:rPr>
              <w:t>Cent</w:t>
            </w:r>
            <w:r>
              <w:t>OS6.4</w:t>
            </w:r>
          </w:p>
        </w:tc>
        <w:tc>
          <w:tcPr>
            <w:tcW w:w="1144" w:type="dxa"/>
          </w:tcPr>
          <w:p w14:paraId="2E4017F9" w14:textId="77777777" w:rsidR="00DC7311" w:rsidRDefault="00EA2BAB" w:rsidP="00E115F6">
            <w:pPr>
              <w:jc w:val="center"/>
            </w:pPr>
            <w:r>
              <w:rPr>
                <w:rFonts w:hint="eastAsia"/>
              </w:rPr>
              <w:t>gcc</w:t>
            </w:r>
            <w:r>
              <w:t xml:space="preserve"> 4.4.7</w:t>
            </w:r>
          </w:p>
        </w:tc>
        <w:tc>
          <w:tcPr>
            <w:tcW w:w="1219" w:type="dxa"/>
          </w:tcPr>
          <w:p w14:paraId="6BE479C1" w14:textId="77777777" w:rsidR="00DC7311" w:rsidRDefault="00DC7311" w:rsidP="00E115F6">
            <w:pPr>
              <w:jc w:val="center"/>
            </w:pPr>
          </w:p>
        </w:tc>
      </w:tr>
    </w:tbl>
    <w:p w14:paraId="5C029E62" w14:textId="4042835D" w:rsidR="00DC7311" w:rsidRDefault="00DC7311" w:rsidP="00DC7311"/>
    <w:p w14:paraId="6B82F6DB" w14:textId="77777777" w:rsidR="00DC7311" w:rsidRDefault="00DC7311" w:rsidP="00DC7311">
      <w:bookmarkStart w:id="0" w:name="_GoBack"/>
      <w:bookmarkEnd w:id="0"/>
      <w:r>
        <w:rPr>
          <w:rFonts w:hint="eastAsia"/>
        </w:rPr>
        <w:t>使用</w:t>
      </w:r>
      <w:r>
        <w:rPr>
          <w:rFonts w:hint="eastAsia"/>
        </w:rPr>
        <w:t>GPU</w:t>
      </w:r>
      <w:r>
        <w:rPr>
          <w:rFonts w:hint="eastAsia"/>
        </w:rPr>
        <w:t>平台的型号是</w:t>
      </w:r>
      <w:r w:rsidR="00EA2BAB">
        <w:rPr>
          <w:u w:val="single"/>
        </w:rPr>
        <w:t>Tesla K10</w:t>
      </w:r>
      <w:r>
        <w:rPr>
          <w:rFonts w:hint="eastAsia"/>
        </w:rPr>
        <w:t>，核数为</w:t>
      </w:r>
      <w:r w:rsidR="00EA2BAB">
        <w:rPr>
          <w:u w:val="single"/>
        </w:rPr>
        <w:t>3072</w:t>
      </w:r>
      <w:r>
        <w:rPr>
          <w:rFonts w:hint="eastAsia"/>
        </w:rPr>
        <w:t>，主频为</w:t>
      </w:r>
      <w:r w:rsidR="00EA2BAB">
        <w:rPr>
          <w:u w:val="single"/>
        </w:rPr>
        <w:t>745MHZ</w:t>
      </w:r>
      <w:r>
        <w:rPr>
          <w:rFonts w:hint="eastAsia"/>
        </w:rPr>
        <w:t>。</w:t>
      </w:r>
    </w:p>
    <w:p w14:paraId="1A4526EC" w14:textId="77777777" w:rsidR="005E50B6" w:rsidRDefault="007F0E71" w:rsidP="003C76CB">
      <w:pPr>
        <w:pStyle w:val="2"/>
      </w:pPr>
      <w:r>
        <w:rPr>
          <w:rFonts w:hint="eastAsia"/>
        </w:rPr>
        <w:t>1</w:t>
      </w:r>
      <w:r w:rsidR="008621D5">
        <w:rPr>
          <w:rFonts w:hint="eastAsia"/>
        </w:rPr>
        <w:t xml:space="preserve">. </w:t>
      </w:r>
      <w:r w:rsidR="008704A0">
        <w:rPr>
          <w:rFonts w:hint="eastAsia"/>
        </w:rPr>
        <w:t>矩阵乘法</w:t>
      </w:r>
      <w:r w:rsidR="008B4045">
        <w:rPr>
          <w:rFonts w:hint="eastAsia"/>
        </w:rPr>
        <w:t>（</w:t>
      </w:r>
      <w:r w:rsidR="00887A31">
        <w:rPr>
          <w:rFonts w:hint="eastAsia"/>
        </w:rPr>
        <w:t>50</w:t>
      </w:r>
      <w:r w:rsidR="008B4045">
        <w:rPr>
          <w:rFonts w:hint="eastAsia"/>
        </w:rPr>
        <w:t>分）</w:t>
      </w:r>
    </w:p>
    <w:p w14:paraId="69F2ECD8" w14:textId="77777777" w:rsidR="00084A3E" w:rsidRDefault="003E582C" w:rsidP="00084A3E">
      <w:r>
        <w:rPr>
          <w:rFonts w:hint="eastAsia"/>
        </w:rPr>
        <w:t>实现单精度浮点的矩阵乘法</w:t>
      </w:r>
      <w:r w:rsidR="008704A0">
        <w:rPr>
          <w:rFonts w:hint="eastAsia"/>
        </w:rPr>
        <w:t>：</w:t>
      </w:r>
      <w:r w:rsidR="008704A0" w:rsidRPr="008704A0">
        <w:rPr>
          <w:position w:val="-28"/>
        </w:rPr>
        <w:object w:dxaOrig="3080" w:dyaOrig="680" w14:anchorId="6EA958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4pt;height:33.65pt" o:ole="">
            <v:imagedata r:id="rId8" o:title=""/>
          </v:shape>
          <o:OLEObject Type="Embed" ProgID="Equation.DSMT4" ShapeID="_x0000_i1025" DrawAspect="Content" ObjectID="_1617514156" r:id="rId9"/>
        </w:object>
      </w:r>
      <w:r w:rsidR="00FF16BF">
        <w:rPr>
          <w:rFonts w:hint="eastAsia"/>
        </w:rPr>
        <w:t>，并求矩阵</w:t>
      </w:r>
      <w:r w:rsidR="00FF16BF">
        <w:rPr>
          <w:rFonts w:hint="eastAsia"/>
        </w:rPr>
        <w:t>C</w:t>
      </w:r>
      <w:r w:rsidR="00FF16BF">
        <w:rPr>
          <w:rFonts w:hint="eastAsia"/>
        </w:rPr>
        <w:t>的迹</w:t>
      </w:r>
      <w:r w:rsidR="001D782B">
        <w:rPr>
          <w:rFonts w:hint="eastAsia"/>
        </w:rPr>
        <w:t>Trace</w:t>
      </w:r>
      <w:r w:rsidR="00FF16BF">
        <w:rPr>
          <w:rFonts w:hint="eastAsia"/>
        </w:rPr>
        <w:t>。</w:t>
      </w:r>
    </w:p>
    <w:p w14:paraId="277514C1" w14:textId="77777777" w:rsidR="0091240B" w:rsidRPr="00A855CD" w:rsidRDefault="0091240B" w:rsidP="0091240B">
      <w:pPr>
        <w:rPr>
          <w:b/>
        </w:rPr>
      </w:pPr>
      <w:r>
        <w:rPr>
          <w:rFonts w:hint="eastAsia"/>
          <w:b/>
        </w:rPr>
        <w:t>程序输入输出要求</w:t>
      </w:r>
    </w:p>
    <w:p w14:paraId="51A9F45F" w14:textId="77777777" w:rsidR="00FF16BF" w:rsidRDefault="00FF16BF" w:rsidP="00FF16B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  <w:i/>
        </w:rPr>
      </w:pPr>
      <w:r>
        <w:rPr>
          <w:rFonts w:ascii="Courier New" w:hAnsi="Courier New" w:cs="Courier New"/>
        </w:rPr>
        <w:t>M</w:t>
      </w:r>
      <w:r>
        <w:rPr>
          <w:rFonts w:ascii="Courier New" w:hAnsi="Courier New" w:cs="Courier New" w:hint="eastAsia"/>
        </w:rPr>
        <w:t>atrix_mul</w:t>
      </w:r>
      <w:r w:rsidRPr="00E303C2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 w:hint="eastAsia"/>
          <w:i/>
        </w:rPr>
        <w:t>N seed</w:t>
      </w:r>
    </w:p>
    <w:p w14:paraId="0010CC90" w14:textId="77777777" w:rsidR="00FF16BF" w:rsidRPr="004444B4" w:rsidRDefault="00FF16BF" w:rsidP="00FF16B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</w:p>
    <w:p w14:paraId="1F8460F1" w14:textId="77777777" w:rsidR="00FF16BF" w:rsidRPr="00E303C2" w:rsidRDefault="00FF16BF" w:rsidP="00FF16B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参数：</w:t>
      </w:r>
    </w:p>
    <w:p w14:paraId="3487D2F9" w14:textId="77777777" w:rsidR="00FF16BF" w:rsidRDefault="00FF16BF" w:rsidP="00FF16B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  <w:r>
        <w:rPr>
          <w:rFonts w:ascii="Courier New" w:hAnsi="Courier New" w:cs="Courier New" w:hint="eastAsia"/>
          <w:i/>
        </w:rPr>
        <w:t>N: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矩阵大小</w:t>
      </w:r>
    </w:p>
    <w:p w14:paraId="59B55E44" w14:textId="77777777" w:rsidR="00FF16BF" w:rsidRPr="004444B4" w:rsidRDefault="00FF16BF" w:rsidP="00FF16B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  <w:r w:rsidRPr="004444B4">
        <w:rPr>
          <w:rFonts w:ascii="Courier New" w:hAnsi="Courier New" w:cs="Courier New" w:hint="eastAsia"/>
          <w:i/>
        </w:rPr>
        <w:t>seed</w:t>
      </w:r>
      <w:r>
        <w:rPr>
          <w:rFonts w:ascii="Courier New" w:hAnsi="Courier New" w:cs="Courier New" w:hint="eastAsia"/>
        </w:rPr>
        <w:t>：输入的种子浮点数</w:t>
      </w:r>
    </w:p>
    <w:p w14:paraId="1DEE3F4E" w14:textId="77777777" w:rsidR="00FF16BF" w:rsidRDefault="00FF16BF" w:rsidP="00FF16BF">
      <w:r>
        <w:rPr>
          <w:rFonts w:hint="eastAsia"/>
        </w:rPr>
        <w:t>输出格式：</w:t>
      </w:r>
    </w:p>
    <w:p w14:paraId="57FF5CB1" w14:textId="77777777" w:rsidR="00FF16BF" w:rsidRDefault="00FF16BF" w:rsidP="00FF16B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Trace</w:t>
      </w:r>
    </w:p>
    <w:p w14:paraId="7A93C578" w14:textId="77777777" w:rsidR="00FF16BF" w:rsidRDefault="00FF16BF" w:rsidP="00FF16B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</w:p>
    <w:p w14:paraId="120B7E43" w14:textId="77777777" w:rsidR="00FF16BF" w:rsidRPr="00B74FC8" w:rsidRDefault="00FF16BF" w:rsidP="00FF16B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Trace: </w:t>
      </w:r>
      <w:r>
        <w:rPr>
          <w:rFonts w:ascii="Courier New" w:hAnsi="Courier New" w:cs="Courier New" w:hint="eastAsia"/>
        </w:rPr>
        <w:t>结果矩阵</w:t>
      </w:r>
      <w:r>
        <w:rPr>
          <w:rFonts w:ascii="Courier New" w:hAnsi="Courier New" w:cs="Courier New" w:hint="eastAsia"/>
        </w:rPr>
        <w:t>C</w:t>
      </w:r>
      <w:r>
        <w:rPr>
          <w:rFonts w:ascii="Courier New" w:hAnsi="Courier New" w:cs="Courier New" w:hint="eastAsia"/>
        </w:rPr>
        <w:t>的迹（</w:t>
      </w:r>
      <w:r w:rsidRPr="004444B4">
        <w:rPr>
          <w:rFonts w:ascii="Courier New" w:hAnsi="Courier New" w:cs="Courier New"/>
          <w:position w:val="-30"/>
        </w:rPr>
        <w:object w:dxaOrig="1040" w:dyaOrig="560" w14:anchorId="71C79AEE">
          <v:shape id="_x0000_i1026" type="#_x0000_t75" style="width:51.8pt;height:27.6pt" o:ole="">
            <v:imagedata r:id="rId10" o:title=""/>
          </v:shape>
          <o:OLEObject Type="Embed" ProgID="Equation.DSMT4" ShapeID="_x0000_i1026" DrawAspect="Content" ObjectID="_1617514157" r:id="rId11"/>
        </w:object>
      </w:r>
      <w:r w:rsidR="001B7B1B">
        <w:rPr>
          <w:rFonts w:ascii="Courier New" w:hAnsi="Courier New" w:cs="Courier New" w:hint="eastAsia"/>
        </w:rPr>
        <w:t>）</w:t>
      </w:r>
      <w:r w:rsidR="00010D76">
        <w:rPr>
          <w:rFonts w:ascii="Courier New" w:hAnsi="Courier New" w:cs="Courier New" w:hint="eastAsia"/>
        </w:rPr>
        <w:t>，用于验证</w:t>
      </w:r>
      <w:r w:rsidR="001A522E">
        <w:rPr>
          <w:rFonts w:ascii="Courier New" w:hAnsi="Courier New" w:cs="Courier New" w:hint="eastAsia"/>
        </w:rPr>
        <w:t>矩阵</w:t>
      </w:r>
      <w:r w:rsidR="00010D76">
        <w:rPr>
          <w:rFonts w:ascii="Courier New" w:hAnsi="Courier New" w:cs="Courier New" w:hint="eastAsia"/>
        </w:rPr>
        <w:t>乘法的正确性。</w:t>
      </w:r>
    </w:p>
    <w:p w14:paraId="5DF798F2" w14:textId="77777777" w:rsidR="00FF16BF" w:rsidRDefault="00FF16BF" w:rsidP="00FF16BF">
      <w:r>
        <w:rPr>
          <w:rFonts w:hint="eastAsia"/>
        </w:rPr>
        <w:t>矩阵产生函数</w:t>
      </w:r>
    </w:p>
    <w:p w14:paraId="7EB35620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/*</w:t>
      </w:r>
    </w:p>
    <w:p w14:paraId="40FBFE24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Input: a, b are the N*N float matrix, 0&lt;seed&lt;1, float</w:t>
      </w:r>
    </w:p>
    <w:p w14:paraId="1E516FF1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This function should initialize two matrixs with rand_float()</w:t>
      </w:r>
    </w:p>
    <w:p w14:paraId="35402141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*/</w:t>
      </w:r>
    </w:p>
    <w:p w14:paraId="784896FF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float rand_float(float s){</w:t>
      </w:r>
    </w:p>
    <w:p w14:paraId="13D5B36B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return 4*s*(1-s);</w:t>
      </w:r>
    </w:p>
    <w:p w14:paraId="0850D03D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}</w:t>
      </w:r>
    </w:p>
    <w:p w14:paraId="1F5168C3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void matrix_gen(float *a,float *b,int N,float seed){</w:t>
      </w:r>
    </w:p>
    <w:p w14:paraId="112CC7F3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float s=seed;</w:t>
      </w:r>
    </w:p>
    <w:p w14:paraId="7DFF7736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for(int i=0;i&lt;N*N;i++){</w:t>
      </w:r>
    </w:p>
    <w:p w14:paraId="4C8D4CD3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s=rand_float(s);</w:t>
      </w:r>
    </w:p>
    <w:p w14:paraId="63C91E61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a[i]=s;</w:t>
      </w:r>
    </w:p>
    <w:p w14:paraId="359F6660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s=rand_float(s);</w:t>
      </w:r>
    </w:p>
    <w:p w14:paraId="3F27435F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b[i]=s;</w:t>
      </w:r>
    </w:p>
    <w:p w14:paraId="60506CD3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}</w:t>
      </w:r>
    </w:p>
    <w:p w14:paraId="086BC847" w14:textId="77777777" w:rsidR="00FF16BF" w:rsidRDefault="00FF16BF" w:rsidP="00FF16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}</w:t>
      </w:r>
    </w:p>
    <w:p w14:paraId="29EEF54E" w14:textId="77777777" w:rsidR="00FF16BF" w:rsidRDefault="00FF16BF" w:rsidP="00084A3E"/>
    <w:p w14:paraId="4F457CF0" w14:textId="77777777" w:rsidR="00BC3379" w:rsidRDefault="00BC3379" w:rsidP="00084A3E"/>
    <w:p w14:paraId="37D6E798" w14:textId="77777777" w:rsidR="00BF651A" w:rsidRPr="00BC3379" w:rsidRDefault="007A07F7" w:rsidP="0025230E">
      <w:pPr>
        <w:rPr>
          <w:b/>
          <w:sz w:val="24"/>
        </w:rPr>
      </w:pPr>
      <w:r w:rsidRPr="00BC3379">
        <w:rPr>
          <w:rFonts w:hint="eastAsia"/>
          <w:b/>
          <w:sz w:val="24"/>
        </w:rPr>
        <w:lastRenderedPageBreak/>
        <w:t xml:space="preserve">1. </w:t>
      </w:r>
      <w:r w:rsidR="00341698" w:rsidRPr="00BC3379">
        <w:rPr>
          <w:rFonts w:hint="eastAsia"/>
          <w:b/>
          <w:sz w:val="24"/>
        </w:rPr>
        <w:t>【基准程序】</w:t>
      </w:r>
      <w:r w:rsidR="00E3309A" w:rsidRPr="00BC3379">
        <w:rPr>
          <w:rFonts w:hint="eastAsia"/>
          <w:b/>
          <w:sz w:val="24"/>
        </w:rPr>
        <w:t>（</w:t>
      </w:r>
      <w:r w:rsidR="00E3309A" w:rsidRPr="00BC3379">
        <w:rPr>
          <w:rFonts w:hint="eastAsia"/>
          <w:b/>
          <w:sz w:val="24"/>
        </w:rPr>
        <w:t>7</w:t>
      </w:r>
      <w:r w:rsidR="00E3309A" w:rsidRPr="00BC3379">
        <w:rPr>
          <w:rFonts w:hint="eastAsia"/>
          <w:b/>
          <w:sz w:val="24"/>
        </w:rPr>
        <w:t>分）</w:t>
      </w:r>
    </w:p>
    <w:p w14:paraId="4A7F74FB" w14:textId="77777777" w:rsidR="00BF651A" w:rsidRDefault="007A07F7" w:rsidP="0025230E">
      <w:r>
        <w:rPr>
          <w:rFonts w:hint="eastAsia"/>
        </w:rPr>
        <w:t>输入</w:t>
      </w:r>
      <w:r w:rsidR="006B2A4D">
        <w:rPr>
          <w:rFonts w:hint="eastAsia"/>
        </w:rPr>
        <w:t>seed=0.3</w:t>
      </w:r>
      <w:r w:rsidR="00EC14FF">
        <w:rPr>
          <w:rFonts w:hint="eastAsia"/>
        </w:rPr>
        <w:t>，</w:t>
      </w:r>
      <w:r w:rsidR="005B5842">
        <w:rPr>
          <w:rFonts w:hint="eastAsia"/>
        </w:rPr>
        <w:t>调整矩阵规模，</w:t>
      </w:r>
      <w:r w:rsidR="00BF651A">
        <w:rPr>
          <w:rFonts w:hint="eastAsia"/>
        </w:rPr>
        <w:t>观察不同矩阵规模下串行程序执行时间的变化。</w:t>
      </w:r>
    </w:p>
    <w:p w14:paraId="16B794F5" w14:textId="77777777" w:rsidR="0096159C" w:rsidRPr="00296000" w:rsidRDefault="0096159C" w:rsidP="0025230E">
      <w:pPr>
        <w:rPr>
          <w:b/>
        </w:rPr>
      </w:pPr>
      <w:r w:rsidRPr="00296000">
        <w:rPr>
          <w:rFonts w:hint="eastAsia"/>
          <w:b/>
        </w:rPr>
        <w:t>1.1</w:t>
      </w:r>
      <w:r w:rsidRPr="00296000">
        <w:rPr>
          <w:rFonts w:hint="eastAsia"/>
          <w:b/>
        </w:rPr>
        <w:t>（</w:t>
      </w:r>
      <w:r w:rsidRPr="00296000">
        <w:rPr>
          <w:rFonts w:hint="eastAsia"/>
          <w:b/>
        </w:rPr>
        <w:t>3</w:t>
      </w:r>
      <w:r w:rsidRPr="00296000">
        <w:rPr>
          <w:rFonts w:hint="eastAsia"/>
          <w:b/>
        </w:rPr>
        <w:t>分）不同规模矩阵的串行计算时间</w:t>
      </w:r>
    </w:p>
    <w:p w14:paraId="1BDA3154" w14:textId="77777777" w:rsidR="00BF651A" w:rsidRDefault="00BF651A" w:rsidP="00BF651A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-1</w:t>
      </w:r>
      <w:r>
        <w:t xml:space="preserve"> </w:t>
      </w:r>
      <w:r>
        <w:rPr>
          <w:rFonts w:hint="eastAsia"/>
        </w:rPr>
        <w:t>不同规模矩阵的串行计算时间</w:t>
      </w:r>
      <w:r w:rsidR="00E3309A">
        <w:rPr>
          <w:rFonts w:hint="eastAsia"/>
        </w:rPr>
        <w:t>——（</w:t>
      </w:r>
      <w:r w:rsidR="00E3309A">
        <w:rPr>
          <w:rFonts w:hint="eastAsia"/>
        </w:rPr>
        <w:t>3</w:t>
      </w:r>
      <w:r w:rsidR="00E3309A">
        <w:rPr>
          <w:rFonts w:hint="eastAsia"/>
        </w:rPr>
        <w:t>分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1"/>
        <w:gridCol w:w="1421"/>
      </w:tblGrid>
      <w:tr w:rsidR="00BF651A" w14:paraId="0C019DA7" w14:textId="77777777" w:rsidTr="00BF651A">
        <w:tc>
          <w:tcPr>
            <w:tcW w:w="1420" w:type="dxa"/>
          </w:tcPr>
          <w:p w14:paraId="1CA33172" w14:textId="77777777" w:rsidR="00BF651A" w:rsidRPr="00E00EC4" w:rsidRDefault="00BF651A" w:rsidP="0025230E">
            <w:pPr>
              <w:rPr>
                <w:i/>
              </w:rPr>
            </w:pPr>
            <w:r w:rsidRPr="00E00EC4">
              <w:rPr>
                <w:rFonts w:hint="eastAsia"/>
                <w:i/>
              </w:rPr>
              <w:t>N</w:t>
            </w:r>
          </w:p>
        </w:tc>
        <w:tc>
          <w:tcPr>
            <w:tcW w:w="1420" w:type="dxa"/>
          </w:tcPr>
          <w:p w14:paraId="3BAC924B" w14:textId="77777777" w:rsidR="00BF651A" w:rsidRDefault="00BF651A" w:rsidP="0025230E">
            <w:r>
              <w:rPr>
                <w:rFonts w:hint="eastAsia"/>
              </w:rPr>
              <w:t>512</w:t>
            </w:r>
          </w:p>
        </w:tc>
        <w:tc>
          <w:tcPr>
            <w:tcW w:w="1420" w:type="dxa"/>
          </w:tcPr>
          <w:p w14:paraId="667523B5" w14:textId="77777777" w:rsidR="00BF651A" w:rsidRDefault="00BF651A" w:rsidP="0025230E">
            <w:r>
              <w:rPr>
                <w:rFonts w:hint="eastAsia"/>
              </w:rPr>
              <w:t>1024</w:t>
            </w:r>
          </w:p>
        </w:tc>
        <w:tc>
          <w:tcPr>
            <w:tcW w:w="1420" w:type="dxa"/>
          </w:tcPr>
          <w:p w14:paraId="36E7B623" w14:textId="77777777" w:rsidR="00BF651A" w:rsidRDefault="00BF651A" w:rsidP="0025230E">
            <w:r>
              <w:rPr>
                <w:rFonts w:hint="eastAsia"/>
              </w:rPr>
              <w:t>2048</w:t>
            </w:r>
          </w:p>
        </w:tc>
        <w:tc>
          <w:tcPr>
            <w:tcW w:w="1421" w:type="dxa"/>
          </w:tcPr>
          <w:p w14:paraId="72433F51" w14:textId="77777777" w:rsidR="00BF651A" w:rsidRDefault="00BF651A" w:rsidP="0025230E">
            <w:r>
              <w:rPr>
                <w:rFonts w:hint="eastAsia"/>
              </w:rPr>
              <w:t>4096</w:t>
            </w:r>
          </w:p>
        </w:tc>
        <w:tc>
          <w:tcPr>
            <w:tcW w:w="1421" w:type="dxa"/>
          </w:tcPr>
          <w:p w14:paraId="18E10821" w14:textId="77777777" w:rsidR="00BF651A" w:rsidRDefault="00BF651A" w:rsidP="0025230E">
            <w:r>
              <w:rPr>
                <w:rFonts w:hint="eastAsia"/>
              </w:rPr>
              <w:t>8192</w:t>
            </w:r>
          </w:p>
        </w:tc>
      </w:tr>
      <w:tr w:rsidR="00BF651A" w14:paraId="7072688E" w14:textId="77777777" w:rsidTr="00BF651A">
        <w:tc>
          <w:tcPr>
            <w:tcW w:w="1420" w:type="dxa"/>
          </w:tcPr>
          <w:p w14:paraId="3509C3F8" w14:textId="77777777" w:rsidR="00BF651A" w:rsidRDefault="00BF651A" w:rsidP="0025230E">
            <w:r>
              <w:t>Trace</w:t>
            </w:r>
          </w:p>
        </w:tc>
        <w:tc>
          <w:tcPr>
            <w:tcW w:w="1420" w:type="dxa"/>
          </w:tcPr>
          <w:p w14:paraId="52AFD2B1" w14:textId="77777777" w:rsidR="00BF651A" w:rsidRDefault="00BF651A" w:rsidP="0025230E"/>
        </w:tc>
        <w:tc>
          <w:tcPr>
            <w:tcW w:w="1420" w:type="dxa"/>
          </w:tcPr>
          <w:p w14:paraId="3E32A2B9" w14:textId="77777777" w:rsidR="00BF651A" w:rsidRDefault="00BF651A" w:rsidP="0025230E"/>
        </w:tc>
        <w:tc>
          <w:tcPr>
            <w:tcW w:w="1420" w:type="dxa"/>
          </w:tcPr>
          <w:p w14:paraId="3799658E" w14:textId="77777777" w:rsidR="00BF651A" w:rsidRDefault="00BF651A" w:rsidP="0025230E"/>
        </w:tc>
        <w:tc>
          <w:tcPr>
            <w:tcW w:w="1421" w:type="dxa"/>
          </w:tcPr>
          <w:p w14:paraId="12D9C3F8" w14:textId="77777777" w:rsidR="00BF651A" w:rsidRDefault="00BF651A" w:rsidP="0025230E"/>
        </w:tc>
        <w:tc>
          <w:tcPr>
            <w:tcW w:w="1421" w:type="dxa"/>
          </w:tcPr>
          <w:p w14:paraId="473FAA3B" w14:textId="77777777" w:rsidR="00BF651A" w:rsidRDefault="00BF651A" w:rsidP="0025230E"/>
        </w:tc>
      </w:tr>
      <w:tr w:rsidR="00BF651A" w14:paraId="1F2BBE6C" w14:textId="77777777" w:rsidTr="00BF651A">
        <w:tc>
          <w:tcPr>
            <w:tcW w:w="1420" w:type="dxa"/>
          </w:tcPr>
          <w:p w14:paraId="70220898" w14:textId="77777777" w:rsidR="00BF651A" w:rsidRDefault="00BF651A" w:rsidP="0025230E">
            <w:r>
              <w:rPr>
                <w:rFonts w:hint="eastAsia"/>
              </w:rPr>
              <w:t>计算时间</w:t>
            </w:r>
            <w:r>
              <w:rPr>
                <w:rFonts w:hint="eastAsia"/>
              </w:rPr>
              <w:t>(</w:t>
            </w:r>
            <w:r>
              <w:t>s)</w:t>
            </w:r>
          </w:p>
        </w:tc>
        <w:tc>
          <w:tcPr>
            <w:tcW w:w="1420" w:type="dxa"/>
          </w:tcPr>
          <w:p w14:paraId="64B0968B" w14:textId="77777777" w:rsidR="00BF651A" w:rsidRDefault="00BF651A" w:rsidP="0025230E"/>
        </w:tc>
        <w:tc>
          <w:tcPr>
            <w:tcW w:w="1420" w:type="dxa"/>
          </w:tcPr>
          <w:p w14:paraId="658C3EEA" w14:textId="77777777" w:rsidR="00BF651A" w:rsidRDefault="00BF651A" w:rsidP="0025230E"/>
        </w:tc>
        <w:tc>
          <w:tcPr>
            <w:tcW w:w="1420" w:type="dxa"/>
          </w:tcPr>
          <w:p w14:paraId="505690D7" w14:textId="77777777" w:rsidR="00BF651A" w:rsidRDefault="00BF651A" w:rsidP="0025230E"/>
        </w:tc>
        <w:tc>
          <w:tcPr>
            <w:tcW w:w="1421" w:type="dxa"/>
          </w:tcPr>
          <w:p w14:paraId="23FF6F49" w14:textId="77777777" w:rsidR="00BF651A" w:rsidRDefault="00BF651A" w:rsidP="0025230E"/>
        </w:tc>
        <w:tc>
          <w:tcPr>
            <w:tcW w:w="1421" w:type="dxa"/>
          </w:tcPr>
          <w:p w14:paraId="195CFB92" w14:textId="77777777" w:rsidR="00BF651A" w:rsidRDefault="00BF651A" w:rsidP="0025230E"/>
        </w:tc>
      </w:tr>
    </w:tbl>
    <w:p w14:paraId="6C34F96B" w14:textId="77777777" w:rsidR="0096159C" w:rsidRDefault="0096159C" w:rsidP="0025230E"/>
    <w:p w14:paraId="475162F3" w14:textId="77777777" w:rsidR="0096159C" w:rsidRPr="00296000" w:rsidRDefault="0096159C" w:rsidP="0025230E">
      <w:pPr>
        <w:rPr>
          <w:b/>
        </w:rPr>
      </w:pPr>
      <w:r w:rsidRPr="00296000">
        <w:rPr>
          <w:rFonts w:hint="eastAsia"/>
          <w:b/>
        </w:rPr>
        <w:t>1</w:t>
      </w:r>
      <w:r w:rsidRPr="00296000">
        <w:rPr>
          <w:b/>
        </w:rPr>
        <w:t>.2</w:t>
      </w:r>
      <w:r w:rsidRPr="00296000">
        <w:rPr>
          <w:rFonts w:hint="eastAsia"/>
          <w:b/>
        </w:rPr>
        <w:t>（</w:t>
      </w:r>
      <w:r w:rsidR="00ED3548">
        <w:rPr>
          <w:rFonts w:hint="eastAsia"/>
          <w:b/>
        </w:rPr>
        <w:t>4</w:t>
      </w:r>
      <w:r w:rsidRPr="00296000">
        <w:rPr>
          <w:rFonts w:hint="eastAsia"/>
          <w:b/>
        </w:rPr>
        <w:t>分）对串行计算时间与矩阵规模</w:t>
      </w:r>
      <w:r w:rsidR="00B300F3" w:rsidRPr="00296000">
        <w:rPr>
          <w:rFonts w:hint="eastAsia"/>
          <w:b/>
        </w:rPr>
        <w:t>关系</w:t>
      </w:r>
      <w:r w:rsidRPr="00296000">
        <w:rPr>
          <w:rFonts w:hint="eastAsia"/>
          <w:b/>
        </w:rPr>
        <w:t>的分析</w:t>
      </w:r>
    </w:p>
    <w:p w14:paraId="184DDF78" w14:textId="77777777" w:rsidR="00EC14FF" w:rsidRDefault="00BF651A" w:rsidP="0025230E">
      <w:r>
        <w:rPr>
          <w:rFonts w:hint="eastAsia"/>
        </w:rPr>
        <w:t>根据表</w:t>
      </w:r>
      <w:r>
        <w:rPr>
          <w:rFonts w:hint="eastAsia"/>
        </w:rPr>
        <w:t>2-1</w:t>
      </w:r>
      <w:r>
        <w:rPr>
          <w:rFonts w:hint="eastAsia"/>
        </w:rPr>
        <w:t>绘制图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，其中</w:t>
      </w:r>
      <w:r>
        <w:rPr>
          <w:rFonts w:hint="eastAsia"/>
        </w:rPr>
        <w:t>X</w:t>
      </w:r>
      <w:r>
        <w:rPr>
          <w:rFonts w:hint="eastAsia"/>
        </w:rPr>
        <w:t>轴为</w:t>
      </w:r>
      <w:r>
        <w:rPr>
          <w:rFonts w:hint="eastAsia"/>
        </w:rPr>
        <w:t>N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rPr>
          <w:rFonts w:hint="eastAsia"/>
        </w:rPr>
        <w:t>轴为矩阵规模</w:t>
      </w:r>
      <w:r w:rsidR="00E00EC4">
        <w:rPr>
          <w:rFonts w:hint="eastAsia"/>
        </w:rPr>
        <w:t>为</w:t>
      </w:r>
      <w:r w:rsidRPr="00E00EC4">
        <w:rPr>
          <w:rFonts w:hint="eastAsia"/>
          <w:i/>
        </w:rPr>
        <w:t>N</w:t>
      </w:r>
      <w:r>
        <w:rPr>
          <w:rFonts w:hint="eastAsia"/>
        </w:rPr>
        <w:t>时的计算时间。</w:t>
      </w:r>
    </w:p>
    <w:p w14:paraId="7E82B43D" w14:textId="77777777" w:rsidR="00BF651A" w:rsidRDefault="00BF651A" w:rsidP="0025230E"/>
    <w:p w14:paraId="77498A75" w14:textId="77777777" w:rsidR="00BF651A" w:rsidRDefault="00BF651A" w:rsidP="0025230E"/>
    <w:p w14:paraId="5B51A5E9" w14:textId="77777777" w:rsidR="00BF651A" w:rsidRDefault="00BF651A" w:rsidP="0025230E"/>
    <w:p w14:paraId="6656BBC7" w14:textId="77777777" w:rsidR="00BF651A" w:rsidRDefault="00BF651A" w:rsidP="00BF651A">
      <w:pPr>
        <w:jc w:val="center"/>
      </w:pPr>
      <w:r>
        <w:rPr>
          <w:rFonts w:hint="eastAsia"/>
        </w:rPr>
        <w:t>图</w:t>
      </w:r>
      <w:r w:rsidR="00342140">
        <w:rPr>
          <w:rFonts w:hint="eastAsia"/>
        </w:rPr>
        <w:t>2</w:t>
      </w:r>
      <w:r>
        <w:rPr>
          <w:rFonts w:hint="eastAsia"/>
        </w:rPr>
        <w:t>-1</w:t>
      </w:r>
      <w:r>
        <w:t xml:space="preserve"> </w:t>
      </w:r>
      <w:r w:rsidR="0069171A">
        <w:rPr>
          <w:rFonts w:hint="eastAsia"/>
        </w:rPr>
        <w:t>不同</w:t>
      </w:r>
      <w:r>
        <w:rPr>
          <w:rFonts w:hint="eastAsia"/>
        </w:rPr>
        <w:t>矩阵规模</w:t>
      </w:r>
      <w:r w:rsidR="0069171A">
        <w:rPr>
          <w:rFonts w:hint="eastAsia"/>
        </w:rPr>
        <w:t>的</w:t>
      </w:r>
      <w:r>
        <w:rPr>
          <w:rFonts w:hint="eastAsia"/>
        </w:rPr>
        <w:t>计算时间</w:t>
      </w:r>
    </w:p>
    <w:p w14:paraId="286E9CDB" w14:textId="77777777" w:rsidR="005B5842" w:rsidRDefault="00BF651A" w:rsidP="0025230E">
      <w:r>
        <w:rPr>
          <w:rFonts w:hint="eastAsia"/>
        </w:rPr>
        <w:t>从图</w:t>
      </w:r>
      <w:r w:rsidR="00267079">
        <w:rPr>
          <w:rFonts w:hint="eastAsia"/>
        </w:rPr>
        <w:t>2</w:t>
      </w:r>
      <w:r>
        <w:rPr>
          <w:rFonts w:hint="eastAsia"/>
        </w:rPr>
        <w:t>-1</w:t>
      </w:r>
      <w:r>
        <w:rPr>
          <w:rFonts w:hint="eastAsia"/>
        </w:rPr>
        <w:t>中，可以得到的结论是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                         </w:t>
      </w:r>
      <w:r>
        <w:rPr>
          <w:rFonts w:hint="eastAsia"/>
        </w:rPr>
        <w:t>。</w:t>
      </w:r>
    </w:p>
    <w:p w14:paraId="3684560D" w14:textId="77777777" w:rsidR="00BF651A" w:rsidRPr="00BF651A" w:rsidRDefault="00BF651A" w:rsidP="0025230E"/>
    <w:p w14:paraId="0DE5F80F" w14:textId="77777777" w:rsidR="00D12D8C" w:rsidRPr="00BC3379" w:rsidRDefault="00EC14FF" w:rsidP="0025230E">
      <w:pPr>
        <w:rPr>
          <w:b/>
          <w:sz w:val="24"/>
        </w:rPr>
      </w:pPr>
      <w:r w:rsidRPr="00BC3379">
        <w:rPr>
          <w:rFonts w:hint="eastAsia"/>
          <w:b/>
          <w:sz w:val="24"/>
        </w:rPr>
        <w:t>2</w:t>
      </w:r>
      <w:r w:rsidR="00FF5354" w:rsidRPr="00BC3379">
        <w:rPr>
          <w:rFonts w:hint="eastAsia"/>
          <w:b/>
          <w:sz w:val="24"/>
        </w:rPr>
        <w:t xml:space="preserve">. </w:t>
      </w:r>
      <w:r w:rsidR="00341698" w:rsidRPr="00BC3379">
        <w:rPr>
          <w:rFonts w:hint="eastAsia"/>
          <w:b/>
          <w:sz w:val="24"/>
        </w:rPr>
        <w:t>【多线程并行化】</w:t>
      </w:r>
      <w:r w:rsidR="00BD0686" w:rsidRPr="00BC3379">
        <w:rPr>
          <w:rFonts w:hint="eastAsia"/>
          <w:b/>
          <w:sz w:val="24"/>
        </w:rPr>
        <w:t>（</w:t>
      </w:r>
      <w:r w:rsidR="00ED3548" w:rsidRPr="00BC3379">
        <w:rPr>
          <w:rFonts w:hint="eastAsia"/>
          <w:b/>
          <w:sz w:val="24"/>
        </w:rPr>
        <w:t>1</w:t>
      </w:r>
      <w:r w:rsidR="00887A31">
        <w:rPr>
          <w:rFonts w:hint="eastAsia"/>
          <w:b/>
          <w:sz w:val="24"/>
        </w:rPr>
        <w:t>2</w:t>
      </w:r>
      <w:r w:rsidR="00BD0686" w:rsidRPr="00BC3379">
        <w:rPr>
          <w:rFonts w:hint="eastAsia"/>
          <w:b/>
          <w:sz w:val="24"/>
        </w:rPr>
        <w:t>分）</w:t>
      </w:r>
    </w:p>
    <w:p w14:paraId="4A6A07ED" w14:textId="77777777" w:rsidR="00ED3548" w:rsidRDefault="00FF5354" w:rsidP="00094A1A">
      <w:r>
        <w:rPr>
          <w:rFonts w:hint="eastAsia"/>
        </w:rPr>
        <w:t>使用</w:t>
      </w:r>
      <w:r w:rsidR="002F4886">
        <w:rPr>
          <w:rFonts w:hint="eastAsia"/>
        </w:rPr>
        <w:t>多线程</w:t>
      </w:r>
      <w:r>
        <w:rPr>
          <w:rFonts w:hint="eastAsia"/>
        </w:rPr>
        <w:t>并行方法计算矩阵乘法</w:t>
      </w:r>
      <w:r w:rsidR="00BF651A">
        <w:rPr>
          <w:rFonts w:hint="eastAsia"/>
        </w:rPr>
        <w:t>（</w:t>
      </w:r>
      <w:r w:rsidR="00BF651A" w:rsidRPr="00E00EC4">
        <w:rPr>
          <w:rFonts w:hint="eastAsia"/>
          <w:i/>
        </w:rPr>
        <w:t>N</w:t>
      </w:r>
      <w:r w:rsidR="00BF651A">
        <w:rPr>
          <w:rFonts w:hint="eastAsia"/>
        </w:rPr>
        <w:t>=8192</w:t>
      </w:r>
      <w:r w:rsidR="00BF651A">
        <w:rPr>
          <w:rFonts w:hint="eastAsia"/>
        </w:rPr>
        <w:t>）。</w:t>
      </w:r>
    </w:p>
    <w:p w14:paraId="60BEFCF1" w14:textId="77777777" w:rsidR="00ED3548" w:rsidRDefault="00ED3548" w:rsidP="00094A1A">
      <w:pPr>
        <w:rPr>
          <w:b/>
        </w:rPr>
      </w:pPr>
      <w:r>
        <w:rPr>
          <w:rFonts w:hint="eastAsia"/>
          <w:b/>
        </w:rPr>
        <w:t>2.1</w:t>
      </w:r>
      <w:r>
        <w:rPr>
          <w:rFonts w:hint="eastAsia"/>
          <w:b/>
        </w:rPr>
        <w:t>（</w:t>
      </w:r>
      <w:r w:rsidR="00887A31">
        <w:rPr>
          <w:rFonts w:hint="eastAsia"/>
          <w:b/>
        </w:rPr>
        <w:t>5</w:t>
      </w:r>
      <w:r>
        <w:rPr>
          <w:rFonts w:hint="eastAsia"/>
          <w:b/>
        </w:rPr>
        <w:t>分）请简述你使用的多线程并行化方法</w:t>
      </w:r>
    </w:p>
    <w:p w14:paraId="19FA8E55" w14:textId="77777777" w:rsidR="00ED3548" w:rsidRPr="00ED3548" w:rsidRDefault="00ED3548" w:rsidP="00094A1A">
      <w:pPr>
        <w:rPr>
          <w:b/>
        </w:rPr>
      </w:pPr>
    </w:p>
    <w:p w14:paraId="3C33121E" w14:textId="77777777" w:rsidR="00296000" w:rsidRPr="00296000" w:rsidRDefault="00296000" w:rsidP="00094A1A">
      <w:pPr>
        <w:rPr>
          <w:b/>
        </w:rPr>
      </w:pPr>
      <w:r>
        <w:rPr>
          <w:rFonts w:hint="eastAsia"/>
          <w:b/>
        </w:rPr>
        <w:t>2.</w:t>
      </w:r>
      <w:r w:rsidR="00ED3548">
        <w:rPr>
          <w:rFonts w:hint="eastAsia"/>
          <w:b/>
        </w:rPr>
        <w:t>2</w:t>
      </w:r>
      <w:r>
        <w:rPr>
          <w:rFonts w:hint="eastAsia"/>
          <w:b/>
        </w:rPr>
        <w:t>（</w:t>
      </w:r>
      <w:r>
        <w:rPr>
          <w:rFonts w:hint="eastAsia"/>
          <w:b/>
        </w:rPr>
        <w:t>5</w:t>
      </w:r>
      <w:r>
        <w:rPr>
          <w:rFonts w:hint="eastAsia"/>
          <w:b/>
        </w:rPr>
        <w:t>分）多线程并行化</w:t>
      </w:r>
      <w:r w:rsidR="00ED3548">
        <w:rPr>
          <w:rFonts w:hint="eastAsia"/>
          <w:b/>
        </w:rPr>
        <w:t>的计算时间和加速比</w:t>
      </w:r>
    </w:p>
    <w:p w14:paraId="0E4AEE6E" w14:textId="77777777" w:rsidR="00ED3548" w:rsidRPr="00ED3548" w:rsidRDefault="00ED3548" w:rsidP="00ED3548">
      <w:r>
        <w:rPr>
          <w:rFonts w:hint="eastAsia"/>
        </w:rPr>
        <w:t>测试不同线程数下，矩阵计算的执行时间，得到表</w:t>
      </w:r>
      <w:r>
        <w:rPr>
          <w:rFonts w:hint="eastAsia"/>
        </w:rPr>
        <w:t>2-2</w:t>
      </w:r>
      <w:r>
        <w:rPr>
          <w:rFonts w:hint="eastAsia"/>
        </w:rPr>
        <w:t>。</w:t>
      </w:r>
    </w:p>
    <w:p w14:paraId="6BA9AA28" w14:textId="77777777" w:rsidR="002F4886" w:rsidRPr="00EA23FC" w:rsidRDefault="002F4886" w:rsidP="002F4886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-</w:t>
      </w:r>
      <w:r w:rsidR="00EC328E">
        <w:t>2</w:t>
      </w:r>
      <w:r>
        <w:t xml:space="preserve"> </w:t>
      </w:r>
      <w:r w:rsidR="0069171A">
        <w:rPr>
          <w:rFonts w:hint="eastAsia"/>
        </w:rPr>
        <w:t>不同线程数</w:t>
      </w:r>
      <w:r>
        <w:rPr>
          <w:rFonts w:hint="eastAsia"/>
        </w:rPr>
        <w:t>的计算时间和加速比</w:t>
      </w:r>
      <w:r w:rsidR="00791E35">
        <w:rPr>
          <w:rFonts w:hint="eastAsia"/>
        </w:rPr>
        <w:t>（</w:t>
      </w:r>
      <w:r w:rsidR="00791E35" w:rsidRPr="003D7990">
        <w:rPr>
          <w:rFonts w:hint="eastAsia"/>
          <w:i/>
        </w:rPr>
        <w:t>N</w:t>
      </w:r>
      <w:r w:rsidR="00791E35">
        <w:t>=8192</w:t>
      </w:r>
      <w:r w:rsidR="00791E35">
        <w:rPr>
          <w:rFonts w:hint="eastAsia"/>
        </w:rPr>
        <w:t>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1"/>
        <w:gridCol w:w="1421"/>
      </w:tblGrid>
      <w:tr w:rsidR="00EA23FC" w14:paraId="722A20A7" w14:textId="77777777" w:rsidTr="006D021C">
        <w:tc>
          <w:tcPr>
            <w:tcW w:w="1420" w:type="dxa"/>
          </w:tcPr>
          <w:p w14:paraId="66F1A336" w14:textId="77777777" w:rsidR="00EA23FC" w:rsidRDefault="00EA23FC" w:rsidP="006D021C">
            <w:r>
              <w:rPr>
                <w:rFonts w:hint="eastAsia"/>
              </w:rPr>
              <w:t>线程数</w:t>
            </w:r>
            <w:r w:rsidR="002F4886">
              <w:rPr>
                <w:rFonts w:hint="eastAsia"/>
              </w:rPr>
              <w:t>(</w:t>
            </w:r>
            <w:r>
              <w:rPr>
                <w:rFonts w:hint="eastAsia"/>
              </w:rPr>
              <w:t>T</w:t>
            </w:r>
            <w:r w:rsidR="002F4886">
              <w:t>)</w:t>
            </w:r>
          </w:p>
        </w:tc>
        <w:tc>
          <w:tcPr>
            <w:tcW w:w="1420" w:type="dxa"/>
          </w:tcPr>
          <w:p w14:paraId="5F0F30FF" w14:textId="77777777" w:rsidR="00EA23FC" w:rsidRDefault="00EA23FC" w:rsidP="006D021C"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 w14:paraId="64D7936E" w14:textId="77777777" w:rsidR="00EA23FC" w:rsidRDefault="00EA23FC" w:rsidP="006D021C"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 w14:paraId="3D3FD946" w14:textId="77777777" w:rsidR="00EA23FC" w:rsidRDefault="00EA23FC" w:rsidP="006D021C">
            <w:r>
              <w:rPr>
                <w:rFonts w:hint="eastAsia"/>
              </w:rPr>
              <w:t>4</w:t>
            </w:r>
          </w:p>
        </w:tc>
        <w:tc>
          <w:tcPr>
            <w:tcW w:w="1421" w:type="dxa"/>
          </w:tcPr>
          <w:p w14:paraId="557F2500" w14:textId="77777777" w:rsidR="00EA23FC" w:rsidRDefault="00EA23FC" w:rsidP="006D021C">
            <w:r>
              <w:rPr>
                <w:rFonts w:hint="eastAsia"/>
              </w:rPr>
              <w:t>8</w:t>
            </w:r>
          </w:p>
        </w:tc>
        <w:tc>
          <w:tcPr>
            <w:tcW w:w="1421" w:type="dxa"/>
          </w:tcPr>
          <w:p w14:paraId="09BB5149" w14:textId="77777777" w:rsidR="00EA23FC" w:rsidRDefault="00EA23FC" w:rsidP="006D021C">
            <w:r>
              <w:rPr>
                <w:rFonts w:hint="eastAsia"/>
              </w:rPr>
              <w:t>16</w:t>
            </w:r>
          </w:p>
        </w:tc>
      </w:tr>
      <w:tr w:rsidR="00EA23FC" w14:paraId="1954B329" w14:textId="77777777" w:rsidTr="006D021C">
        <w:tc>
          <w:tcPr>
            <w:tcW w:w="1420" w:type="dxa"/>
          </w:tcPr>
          <w:p w14:paraId="55339D47" w14:textId="77777777" w:rsidR="00EA23FC" w:rsidRDefault="00EA23FC" w:rsidP="006D021C">
            <w:r>
              <w:rPr>
                <w:rFonts w:hint="eastAsia"/>
              </w:rPr>
              <w:t>计算时间</w:t>
            </w:r>
            <w:r>
              <w:rPr>
                <w:rFonts w:hint="eastAsia"/>
              </w:rPr>
              <w:t>(</w:t>
            </w:r>
            <w:r>
              <w:t>s)</w:t>
            </w:r>
          </w:p>
        </w:tc>
        <w:tc>
          <w:tcPr>
            <w:tcW w:w="1420" w:type="dxa"/>
          </w:tcPr>
          <w:p w14:paraId="38259B50" w14:textId="77777777" w:rsidR="00EA23FC" w:rsidRDefault="00EA23FC" w:rsidP="006D021C"/>
        </w:tc>
        <w:tc>
          <w:tcPr>
            <w:tcW w:w="1420" w:type="dxa"/>
          </w:tcPr>
          <w:p w14:paraId="15C422D5" w14:textId="77777777" w:rsidR="00EA23FC" w:rsidRDefault="00EA23FC" w:rsidP="006D021C"/>
        </w:tc>
        <w:tc>
          <w:tcPr>
            <w:tcW w:w="1420" w:type="dxa"/>
          </w:tcPr>
          <w:p w14:paraId="207905E5" w14:textId="77777777" w:rsidR="00EA23FC" w:rsidRDefault="00EA23FC" w:rsidP="006D021C"/>
        </w:tc>
        <w:tc>
          <w:tcPr>
            <w:tcW w:w="1421" w:type="dxa"/>
          </w:tcPr>
          <w:p w14:paraId="5DE3E4BA" w14:textId="77777777" w:rsidR="00EA23FC" w:rsidRDefault="00EA23FC" w:rsidP="006D021C"/>
        </w:tc>
        <w:tc>
          <w:tcPr>
            <w:tcW w:w="1421" w:type="dxa"/>
          </w:tcPr>
          <w:p w14:paraId="0ACA98CD" w14:textId="77777777" w:rsidR="00EA23FC" w:rsidRDefault="00EA23FC" w:rsidP="006D021C"/>
        </w:tc>
      </w:tr>
      <w:tr w:rsidR="00EA23FC" w14:paraId="7667BCBA" w14:textId="77777777" w:rsidTr="006D021C">
        <w:tc>
          <w:tcPr>
            <w:tcW w:w="1420" w:type="dxa"/>
          </w:tcPr>
          <w:p w14:paraId="6169F8B2" w14:textId="77777777" w:rsidR="00EA23FC" w:rsidRDefault="00EA23FC" w:rsidP="006D021C">
            <w:r>
              <w:rPr>
                <w:rFonts w:hint="eastAsia"/>
              </w:rPr>
              <w:t>加速比</w:t>
            </w:r>
          </w:p>
        </w:tc>
        <w:tc>
          <w:tcPr>
            <w:tcW w:w="1420" w:type="dxa"/>
          </w:tcPr>
          <w:p w14:paraId="3976A579" w14:textId="77777777" w:rsidR="00EA23FC" w:rsidRDefault="00EA23FC" w:rsidP="006D021C">
            <w:r>
              <w:rPr>
                <w:rFonts w:hint="eastAsia"/>
              </w:rPr>
              <w:t>1</w:t>
            </w:r>
            <w:r>
              <w:t>.00</w:t>
            </w:r>
          </w:p>
        </w:tc>
        <w:tc>
          <w:tcPr>
            <w:tcW w:w="1420" w:type="dxa"/>
          </w:tcPr>
          <w:p w14:paraId="17B6E083" w14:textId="77777777" w:rsidR="00EA23FC" w:rsidRDefault="00EA23FC" w:rsidP="006D021C"/>
        </w:tc>
        <w:tc>
          <w:tcPr>
            <w:tcW w:w="1420" w:type="dxa"/>
          </w:tcPr>
          <w:p w14:paraId="5DCFB4FD" w14:textId="77777777" w:rsidR="00EA23FC" w:rsidRDefault="00EA23FC" w:rsidP="006D021C"/>
        </w:tc>
        <w:tc>
          <w:tcPr>
            <w:tcW w:w="1421" w:type="dxa"/>
          </w:tcPr>
          <w:p w14:paraId="045F3EFB" w14:textId="77777777" w:rsidR="00EA23FC" w:rsidRDefault="00EA23FC" w:rsidP="006D021C"/>
        </w:tc>
        <w:tc>
          <w:tcPr>
            <w:tcW w:w="1421" w:type="dxa"/>
          </w:tcPr>
          <w:p w14:paraId="54FFDA54" w14:textId="77777777" w:rsidR="00EA23FC" w:rsidRDefault="00EA23FC" w:rsidP="006D021C"/>
        </w:tc>
      </w:tr>
    </w:tbl>
    <w:p w14:paraId="04C02136" w14:textId="77777777" w:rsidR="002F4886" w:rsidRDefault="002F4886" w:rsidP="002F4886">
      <w:r>
        <w:rPr>
          <w:rFonts w:hint="eastAsia"/>
        </w:rPr>
        <w:t>根据表</w:t>
      </w:r>
      <w:r>
        <w:rPr>
          <w:rFonts w:hint="eastAsia"/>
        </w:rPr>
        <w:t>2-2</w:t>
      </w:r>
      <w:r>
        <w:rPr>
          <w:rFonts w:hint="eastAsia"/>
        </w:rPr>
        <w:t>绘制图</w:t>
      </w:r>
      <w:r>
        <w:rPr>
          <w:rFonts w:hint="eastAsia"/>
        </w:rPr>
        <w:t>2-2</w:t>
      </w:r>
      <w:r>
        <w:rPr>
          <w:rFonts w:hint="eastAsia"/>
        </w:rPr>
        <w:t>，其中</w:t>
      </w:r>
      <w:r>
        <w:rPr>
          <w:rFonts w:hint="eastAsia"/>
        </w:rPr>
        <w:t>X</w:t>
      </w:r>
      <w:r>
        <w:rPr>
          <w:rFonts w:hint="eastAsia"/>
        </w:rPr>
        <w:t>轴为</w:t>
      </w:r>
      <w:r>
        <w:rPr>
          <w:rFonts w:hint="eastAsia"/>
        </w:rPr>
        <w:t>T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rPr>
          <w:rFonts w:hint="eastAsia"/>
        </w:rPr>
        <w:t>轴</w:t>
      </w:r>
      <w:r w:rsidR="009047F5">
        <w:rPr>
          <w:rFonts w:hint="eastAsia"/>
        </w:rPr>
        <w:t>为</w:t>
      </w:r>
      <w:r>
        <w:rPr>
          <w:rFonts w:hint="eastAsia"/>
        </w:rPr>
        <w:t>计算时间。</w:t>
      </w:r>
    </w:p>
    <w:p w14:paraId="59C6CEFC" w14:textId="77777777" w:rsidR="009047F5" w:rsidRDefault="009047F5" w:rsidP="00FF5354"/>
    <w:p w14:paraId="3AFF867E" w14:textId="77777777" w:rsidR="009047F5" w:rsidRDefault="009047F5" w:rsidP="00FF5354"/>
    <w:p w14:paraId="77D76DA8" w14:textId="77777777" w:rsidR="009047F5" w:rsidRDefault="009047F5" w:rsidP="00FF5354"/>
    <w:p w14:paraId="1E96B6BA" w14:textId="77777777" w:rsidR="009047F5" w:rsidRDefault="009047F5" w:rsidP="009047F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2</w:t>
      </w:r>
      <w:r>
        <w:t xml:space="preserve"> </w:t>
      </w:r>
      <w:r w:rsidR="0069171A">
        <w:rPr>
          <w:rFonts w:hint="eastAsia"/>
        </w:rPr>
        <w:t>不同线程数</w:t>
      </w:r>
      <w:r>
        <w:rPr>
          <w:rFonts w:hint="eastAsia"/>
        </w:rPr>
        <w:t>的计算时间（</w:t>
      </w:r>
      <w:r w:rsidRPr="003D7990">
        <w:rPr>
          <w:rFonts w:hint="eastAsia"/>
          <w:i/>
        </w:rPr>
        <w:t>N</w:t>
      </w:r>
      <w:r>
        <w:t>=8192</w:t>
      </w:r>
      <w:r w:rsidR="00ED3548">
        <w:rPr>
          <w:rFonts w:hint="eastAsia"/>
        </w:rPr>
        <w:t>）</w:t>
      </w:r>
    </w:p>
    <w:p w14:paraId="16ECB83E" w14:textId="77777777" w:rsidR="00ED3548" w:rsidRPr="00ED3548" w:rsidRDefault="00ED3548" w:rsidP="00ED3548">
      <w:pPr>
        <w:rPr>
          <w:b/>
        </w:rPr>
      </w:pPr>
      <w:r>
        <w:rPr>
          <w:rFonts w:hint="eastAsia"/>
          <w:b/>
        </w:rPr>
        <w:t>2.2</w:t>
      </w:r>
      <w:r>
        <w:rPr>
          <w:b/>
        </w:rPr>
        <w:t xml:space="preserve"> </w:t>
      </w:r>
      <w:r>
        <w:rPr>
          <w:rFonts w:hint="eastAsia"/>
          <w:b/>
        </w:rPr>
        <w:t>（</w:t>
      </w:r>
      <w:r>
        <w:rPr>
          <w:rFonts w:hint="eastAsia"/>
          <w:b/>
        </w:rPr>
        <w:t>2</w:t>
      </w:r>
      <w:r>
        <w:rPr>
          <w:rFonts w:hint="eastAsia"/>
          <w:b/>
        </w:rPr>
        <w:t>分）多线程并行化的实验结论</w:t>
      </w:r>
    </w:p>
    <w:p w14:paraId="1264DE9E" w14:textId="77777777" w:rsidR="00FF5354" w:rsidRPr="00B27ADB" w:rsidRDefault="00FF5354" w:rsidP="00FF5354">
      <w:r>
        <w:rPr>
          <w:rFonts w:hint="eastAsia"/>
        </w:rPr>
        <w:t>处理器核数是</w:t>
      </w:r>
      <w:r>
        <w:rPr>
          <w:rFonts w:hint="eastAsia"/>
          <w:u w:val="single"/>
        </w:rPr>
        <w:t xml:space="preserve">      </w:t>
      </w:r>
      <w:r w:rsidR="00767AB7">
        <w:rPr>
          <w:rFonts w:hint="eastAsia"/>
        </w:rPr>
        <w:t>。当线程数</w:t>
      </w:r>
      <w:r w:rsidR="00767AB7">
        <w:rPr>
          <w:rFonts w:hint="eastAsia"/>
        </w:rPr>
        <w:t>(</w:t>
      </w:r>
      <w:r w:rsidR="00767AB7">
        <w:t>T)</w:t>
      </w:r>
      <w:r>
        <w:rPr>
          <w:rFonts w:hint="eastAsia"/>
        </w:rPr>
        <w:t>为</w:t>
      </w:r>
      <w:r>
        <w:rPr>
          <w:rFonts w:hint="eastAsia"/>
          <w:u w:val="single"/>
        </w:rPr>
        <w:t xml:space="preserve">     </w:t>
      </w:r>
      <w:r>
        <w:rPr>
          <w:rFonts w:hint="eastAsia"/>
        </w:rPr>
        <w:t>时，性能最好，加速比</w:t>
      </w:r>
      <w:r w:rsidR="00767AB7">
        <w:rPr>
          <w:rFonts w:hint="eastAsia"/>
        </w:rPr>
        <w:t>达到</w:t>
      </w:r>
      <w:r>
        <w:rPr>
          <w:rFonts w:hint="eastAsia"/>
          <w:u w:val="single"/>
        </w:rPr>
        <w:t xml:space="preserve">         </w:t>
      </w:r>
      <w:r>
        <w:rPr>
          <w:rFonts w:hint="eastAsia"/>
        </w:rPr>
        <w:t>。</w:t>
      </w:r>
    </w:p>
    <w:p w14:paraId="42BD20CD" w14:textId="77777777" w:rsidR="0087146B" w:rsidRDefault="0087146B" w:rsidP="0025230E"/>
    <w:p w14:paraId="6CA0244C" w14:textId="77777777" w:rsidR="000C1ABD" w:rsidRPr="00BC3379" w:rsidRDefault="000C1ABD" w:rsidP="0025230E">
      <w:pPr>
        <w:rPr>
          <w:b/>
          <w:sz w:val="24"/>
        </w:rPr>
      </w:pPr>
      <w:r w:rsidRPr="00BC3379">
        <w:rPr>
          <w:rFonts w:hint="eastAsia"/>
          <w:b/>
          <w:sz w:val="24"/>
        </w:rPr>
        <w:t>3.</w:t>
      </w:r>
      <w:r w:rsidR="00341698" w:rsidRPr="00BC3379">
        <w:rPr>
          <w:rFonts w:hint="eastAsia"/>
          <w:b/>
          <w:sz w:val="24"/>
        </w:rPr>
        <w:t>【</w:t>
      </w:r>
      <w:r w:rsidRPr="00BC3379">
        <w:rPr>
          <w:rFonts w:hint="eastAsia"/>
          <w:b/>
          <w:sz w:val="24"/>
        </w:rPr>
        <w:t>矩阵分块计算</w:t>
      </w:r>
      <w:r w:rsidR="00341698" w:rsidRPr="00BC3379">
        <w:rPr>
          <w:rFonts w:hint="eastAsia"/>
          <w:b/>
          <w:sz w:val="24"/>
        </w:rPr>
        <w:t>】</w:t>
      </w:r>
      <w:r w:rsidR="00BC3379">
        <w:rPr>
          <w:rFonts w:hint="eastAsia"/>
          <w:b/>
          <w:sz w:val="24"/>
        </w:rPr>
        <w:t>（</w:t>
      </w:r>
      <w:r w:rsidR="00BC3379">
        <w:rPr>
          <w:rFonts w:hint="eastAsia"/>
          <w:b/>
          <w:sz w:val="24"/>
        </w:rPr>
        <w:t>10</w:t>
      </w:r>
      <w:r w:rsidR="00BC3379">
        <w:rPr>
          <w:rFonts w:hint="eastAsia"/>
          <w:b/>
          <w:sz w:val="24"/>
        </w:rPr>
        <w:t>分）</w:t>
      </w:r>
    </w:p>
    <w:p w14:paraId="569D70EB" w14:textId="77777777" w:rsidR="000C1ABD" w:rsidRDefault="00D23EDA" w:rsidP="0025230E">
      <w:r>
        <w:rPr>
          <w:rFonts w:hint="eastAsia"/>
        </w:rPr>
        <w:t>可以将矩阵分解为</w:t>
      </w:r>
      <w:r w:rsidR="00A67F20">
        <w:rPr>
          <w:rFonts w:hint="eastAsia"/>
          <w:i/>
        </w:rPr>
        <w:t>m</w:t>
      </w:r>
      <w:r w:rsidR="000C1ABD" w:rsidRPr="00A67F20">
        <w:rPr>
          <w:rFonts w:hint="eastAsia"/>
        </w:rPr>
        <w:t>×</w:t>
      </w:r>
      <w:r w:rsidR="00A67F20">
        <w:rPr>
          <w:rFonts w:hint="eastAsia"/>
          <w:i/>
        </w:rPr>
        <w:t>m</w:t>
      </w:r>
      <w:r w:rsidR="000C1ABD">
        <w:rPr>
          <w:rFonts w:hint="eastAsia"/>
        </w:rPr>
        <w:t>的矩阵小块，</w:t>
      </w:r>
      <w:r w:rsidR="00021937">
        <w:rPr>
          <w:rFonts w:hint="eastAsia"/>
        </w:rPr>
        <w:t>每次完成一对小块的计算，</w:t>
      </w:r>
      <w:r w:rsidR="000C1ABD">
        <w:rPr>
          <w:rFonts w:hint="eastAsia"/>
        </w:rPr>
        <w:t>以提高</w:t>
      </w:r>
      <w:r w:rsidR="000C1ABD">
        <w:rPr>
          <w:rFonts w:hint="eastAsia"/>
        </w:rPr>
        <w:t>Cache</w:t>
      </w:r>
      <w:r w:rsidR="000C1ABD">
        <w:rPr>
          <w:rFonts w:hint="eastAsia"/>
        </w:rPr>
        <w:t>的命中率。</w:t>
      </w:r>
      <w:r w:rsidR="009270D6">
        <w:rPr>
          <w:rFonts w:hint="eastAsia"/>
        </w:rPr>
        <w:t>如</w:t>
      </w:r>
      <w:r w:rsidR="00342140">
        <w:rPr>
          <w:rFonts w:hint="eastAsia"/>
        </w:rPr>
        <w:t>下式</w:t>
      </w:r>
      <w:r w:rsidR="009270D6">
        <w:rPr>
          <w:rFonts w:hint="eastAsia"/>
        </w:rPr>
        <w:t>所示。</w:t>
      </w:r>
    </w:p>
    <w:p w14:paraId="7101C434" w14:textId="77777777" w:rsidR="00A67F20" w:rsidRDefault="00A67F20" w:rsidP="0025230E">
      <w:r w:rsidRPr="00A67F20">
        <w:rPr>
          <w:position w:val="-68"/>
        </w:rPr>
        <w:object w:dxaOrig="6860" w:dyaOrig="1480" w14:anchorId="118F8CC8">
          <v:shape id="_x0000_i1027" type="#_x0000_t75" style="width:342.5pt;height:74pt" o:ole="">
            <v:imagedata r:id="rId12" o:title=""/>
          </v:shape>
          <o:OLEObject Type="Embed" ProgID="Equation.DSMT4" ShapeID="_x0000_i1027" DrawAspect="Content" ObjectID="_1617514158" r:id="rId13"/>
        </w:object>
      </w:r>
      <w:r w:rsidR="008212C3">
        <w:rPr>
          <w:rFonts w:hint="eastAsia"/>
        </w:rPr>
        <w:t>，其中</w:t>
      </w:r>
      <w:r w:rsidR="008212C3">
        <w:rPr>
          <w:rFonts w:hint="eastAsia"/>
          <w:i/>
        </w:rPr>
        <w:t>n=N/m</w:t>
      </w:r>
    </w:p>
    <w:p w14:paraId="6BD1011D" w14:textId="77777777" w:rsidR="00ED3548" w:rsidRDefault="00ED3548" w:rsidP="0025230E"/>
    <w:p w14:paraId="4C24AA0C" w14:textId="77777777" w:rsidR="003B0CA7" w:rsidRPr="00ED3548" w:rsidRDefault="00ED3548" w:rsidP="0025230E">
      <w:pPr>
        <w:rPr>
          <w:b/>
        </w:rPr>
      </w:pPr>
      <w:r>
        <w:rPr>
          <w:rFonts w:hint="eastAsia"/>
          <w:b/>
        </w:rPr>
        <w:t>3.1</w:t>
      </w:r>
      <w:r>
        <w:rPr>
          <w:rFonts w:hint="eastAsia"/>
          <w:b/>
        </w:rPr>
        <w:t>（</w:t>
      </w:r>
      <w:r>
        <w:rPr>
          <w:rFonts w:hint="eastAsia"/>
          <w:b/>
        </w:rPr>
        <w:t>3</w:t>
      </w:r>
      <w:r>
        <w:rPr>
          <w:rFonts w:hint="eastAsia"/>
          <w:b/>
        </w:rPr>
        <w:t>分）矩阵分块</w:t>
      </w:r>
      <w:r w:rsidR="00685130">
        <w:rPr>
          <w:rFonts w:hint="eastAsia"/>
          <w:b/>
        </w:rPr>
        <w:t>大小</w:t>
      </w:r>
      <w:r>
        <w:rPr>
          <w:rFonts w:hint="eastAsia"/>
          <w:b/>
        </w:rPr>
        <w:t>的计算</w:t>
      </w:r>
    </w:p>
    <w:p w14:paraId="359C7995" w14:textId="77777777" w:rsidR="00DA5BC9" w:rsidRDefault="00BE07D5" w:rsidP="0025230E">
      <w:r>
        <w:rPr>
          <w:rFonts w:hint="eastAsia"/>
        </w:rPr>
        <w:lastRenderedPageBreak/>
        <w:t>L1</w:t>
      </w:r>
      <w:r w:rsidR="00E00EC4">
        <w:rPr>
          <w:rFonts w:hint="eastAsia"/>
        </w:rPr>
        <w:t>和</w:t>
      </w:r>
      <w:r w:rsidR="00E00EC4">
        <w:rPr>
          <w:rFonts w:hint="eastAsia"/>
        </w:rPr>
        <w:t>L2</w:t>
      </w:r>
      <w:r w:rsidR="00E00EC4">
        <w:t xml:space="preserve"> </w:t>
      </w:r>
      <w:r>
        <w:rPr>
          <w:rFonts w:hint="eastAsia"/>
        </w:rPr>
        <w:t xml:space="preserve"> Cache</w:t>
      </w:r>
      <w:r>
        <w:rPr>
          <w:rFonts w:hint="eastAsia"/>
        </w:rPr>
        <w:t>容量</w:t>
      </w:r>
      <w:r w:rsidR="00E00EC4">
        <w:rPr>
          <w:rFonts w:hint="eastAsia"/>
        </w:rPr>
        <w:t>分别</w:t>
      </w:r>
      <w:r>
        <w:rPr>
          <w:rFonts w:hint="eastAsia"/>
        </w:rPr>
        <w:t>是</w:t>
      </w:r>
      <w:r>
        <w:rPr>
          <w:rFonts w:hint="eastAsia"/>
          <w:u w:val="single"/>
        </w:rPr>
        <w:t xml:space="preserve">     </w:t>
      </w:r>
      <w:r>
        <w:rPr>
          <w:rFonts w:hint="eastAsia"/>
        </w:rPr>
        <w:t>KB</w:t>
      </w:r>
      <w:r w:rsidR="00E00EC4">
        <w:rPr>
          <w:rFonts w:hint="eastAsia"/>
        </w:rPr>
        <w:t>和</w:t>
      </w:r>
      <w:r w:rsidR="00E00EC4">
        <w:rPr>
          <w:rFonts w:hint="eastAsia"/>
          <w:u w:val="single"/>
        </w:rPr>
        <w:t xml:space="preserve"> </w:t>
      </w:r>
      <w:r w:rsidR="00E00EC4">
        <w:rPr>
          <w:u w:val="single"/>
        </w:rPr>
        <w:t xml:space="preserve">    </w:t>
      </w:r>
      <w:r w:rsidR="00E00EC4">
        <w:rPr>
          <w:rFonts w:hint="eastAsia"/>
        </w:rPr>
        <w:t>KB</w:t>
      </w:r>
      <w:r w:rsidR="00E00EC4">
        <w:rPr>
          <w:rFonts w:hint="eastAsia"/>
        </w:rPr>
        <w:t>。你认为</w:t>
      </w:r>
      <w:r w:rsidR="00E00EC4">
        <w:rPr>
          <w:rFonts w:hint="eastAsia"/>
          <w:i/>
        </w:rPr>
        <w:t>m</w:t>
      </w:r>
      <w:r w:rsidR="00E00EC4">
        <w:rPr>
          <w:rFonts w:hint="eastAsia"/>
        </w:rPr>
        <w:t>设置为</w:t>
      </w:r>
      <w:r w:rsidR="00E00EC4">
        <w:rPr>
          <w:rFonts w:hint="eastAsia"/>
          <w:u w:val="single"/>
        </w:rPr>
        <w:t xml:space="preserve"> </w:t>
      </w:r>
      <w:r w:rsidR="00E00EC4">
        <w:rPr>
          <w:u w:val="single"/>
        </w:rPr>
        <w:t xml:space="preserve">    </w:t>
      </w:r>
      <w:r w:rsidR="00E00EC4">
        <w:rPr>
          <w:rFonts w:hint="eastAsia"/>
        </w:rPr>
        <w:t>比较合适</w:t>
      </w:r>
      <w:r w:rsidR="00284319">
        <w:rPr>
          <w:rFonts w:hint="eastAsia"/>
        </w:rPr>
        <w:t>（记为</w:t>
      </w:r>
      <w:r w:rsidR="00284319">
        <w:rPr>
          <w:rFonts w:hint="eastAsia"/>
          <w:i/>
        </w:rPr>
        <w:t>m</w:t>
      </w:r>
      <w:r w:rsidR="00284319">
        <w:rPr>
          <w:vertAlign w:val="subscript"/>
        </w:rPr>
        <w:t>0</w:t>
      </w:r>
      <w:r w:rsidR="00284319">
        <w:rPr>
          <w:rFonts w:hint="eastAsia"/>
        </w:rPr>
        <w:t>）</w:t>
      </w:r>
      <w:r w:rsidR="00E00EC4">
        <w:rPr>
          <w:rFonts w:hint="eastAsia"/>
        </w:rPr>
        <w:t>，原因是</w:t>
      </w:r>
      <w:r w:rsidR="00E00EC4">
        <w:rPr>
          <w:rFonts w:hint="eastAsia"/>
          <w:u w:val="single"/>
        </w:rPr>
        <w:t xml:space="preserve"> </w:t>
      </w:r>
      <w:r w:rsidR="00E00EC4">
        <w:rPr>
          <w:u w:val="single"/>
        </w:rPr>
        <w:t xml:space="preserve">                      </w:t>
      </w:r>
      <w:r w:rsidR="00E00EC4">
        <w:rPr>
          <w:rFonts w:hint="eastAsia"/>
        </w:rPr>
        <w:t>。</w:t>
      </w:r>
    </w:p>
    <w:p w14:paraId="4EF12032" w14:textId="77777777" w:rsidR="00DA5BC9" w:rsidRDefault="00DA5BC9" w:rsidP="0025230E"/>
    <w:p w14:paraId="136CFA8E" w14:textId="77777777" w:rsidR="00ED3548" w:rsidRPr="00ED3548" w:rsidRDefault="00ED3548" w:rsidP="0025230E">
      <w:pPr>
        <w:rPr>
          <w:b/>
        </w:rPr>
      </w:pPr>
      <w:r>
        <w:rPr>
          <w:rFonts w:hint="eastAsia"/>
          <w:b/>
        </w:rPr>
        <w:t>3.2</w:t>
      </w:r>
      <w:r>
        <w:rPr>
          <w:rFonts w:hint="eastAsia"/>
          <w:b/>
        </w:rPr>
        <w:t>（</w:t>
      </w:r>
      <w:r>
        <w:rPr>
          <w:rFonts w:hint="eastAsia"/>
          <w:b/>
        </w:rPr>
        <w:t>5</w:t>
      </w:r>
      <w:r>
        <w:rPr>
          <w:rFonts w:hint="eastAsia"/>
          <w:b/>
        </w:rPr>
        <w:t>分）最优分块大小实验</w:t>
      </w:r>
    </w:p>
    <w:p w14:paraId="56D4CBA3" w14:textId="77777777" w:rsidR="000C1ABD" w:rsidRDefault="00407413" w:rsidP="0025230E">
      <w:r>
        <w:rPr>
          <w:rFonts w:hint="eastAsia"/>
        </w:rPr>
        <w:t>在最优的线程数下，调整</w:t>
      </w:r>
      <w:r>
        <w:rPr>
          <w:rFonts w:hint="eastAsia"/>
          <w:i/>
        </w:rPr>
        <w:t>m</w:t>
      </w:r>
      <w:r>
        <w:rPr>
          <w:rFonts w:hint="eastAsia"/>
        </w:rPr>
        <w:t>的大小，</w:t>
      </w:r>
      <w:r w:rsidR="0069171A">
        <w:rPr>
          <w:rFonts w:hint="eastAsia"/>
        </w:rPr>
        <w:t>得到表</w:t>
      </w:r>
      <w:r w:rsidR="0069171A">
        <w:rPr>
          <w:rFonts w:hint="eastAsia"/>
        </w:rPr>
        <w:t>2</w:t>
      </w:r>
      <w:r w:rsidR="0069171A">
        <w:t>-3</w:t>
      </w:r>
      <w:r>
        <w:rPr>
          <w:rFonts w:hint="eastAsia"/>
        </w:rPr>
        <w:t>。</w:t>
      </w:r>
    </w:p>
    <w:p w14:paraId="3C9512F1" w14:textId="77777777" w:rsidR="0069171A" w:rsidRPr="00EA23FC" w:rsidRDefault="0069171A" w:rsidP="0069171A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-</w:t>
      </w:r>
      <w:r w:rsidR="00EC0800">
        <w:rPr>
          <w:rFonts w:hint="eastAsia"/>
        </w:rPr>
        <w:t>3</w:t>
      </w:r>
      <w:r>
        <w:t xml:space="preserve"> </w:t>
      </w:r>
      <w:r>
        <w:rPr>
          <w:rFonts w:hint="eastAsia"/>
        </w:rPr>
        <w:t>不同分块大小的计算时间和加速比</w:t>
      </w:r>
      <w:r w:rsidR="00752BFB">
        <w:rPr>
          <w:rFonts w:hint="eastAsia"/>
        </w:rPr>
        <w:t>（</w:t>
      </w:r>
      <w:r w:rsidR="00752BFB" w:rsidRPr="003D7990">
        <w:rPr>
          <w:rFonts w:hint="eastAsia"/>
          <w:i/>
        </w:rPr>
        <w:t>N</w:t>
      </w:r>
      <w:r w:rsidR="00752BFB">
        <w:t>=8192</w:t>
      </w:r>
      <w:r w:rsidR="00752BFB">
        <w:rPr>
          <w:rFonts w:hint="eastAsia"/>
        </w:rPr>
        <w:t>）</w:t>
      </w:r>
      <w:r w:rsidR="00DA5BC9">
        <w:rPr>
          <w:rFonts w:hint="eastAsia"/>
        </w:rPr>
        <w:t>——（</w:t>
      </w:r>
      <w:r w:rsidR="00DA5BC9">
        <w:rPr>
          <w:rFonts w:hint="eastAsia"/>
        </w:rPr>
        <w:t>2</w:t>
      </w:r>
      <w:r w:rsidR="00DA5BC9">
        <w:rPr>
          <w:rFonts w:hint="eastAsia"/>
        </w:rPr>
        <w:t>分）</w:t>
      </w:r>
    </w:p>
    <w:tbl>
      <w:tblPr>
        <w:tblStyle w:val="a6"/>
        <w:tblW w:w="7913" w:type="dxa"/>
        <w:tblLook w:val="04A0" w:firstRow="1" w:lastRow="0" w:firstColumn="1" w:lastColumn="0" w:noHBand="0" w:noVBand="1"/>
      </w:tblPr>
      <w:tblGrid>
        <w:gridCol w:w="1526"/>
        <w:gridCol w:w="1559"/>
        <w:gridCol w:w="1204"/>
        <w:gridCol w:w="951"/>
        <w:gridCol w:w="709"/>
        <w:gridCol w:w="1205"/>
        <w:gridCol w:w="759"/>
      </w:tblGrid>
      <w:tr w:rsidR="0069171A" w14:paraId="7027C874" w14:textId="77777777" w:rsidTr="00DA5BC9">
        <w:tc>
          <w:tcPr>
            <w:tcW w:w="1526" w:type="dxa"/>
          </w:tcPr>
          <w:p w14:paraId="3E048284" w14:textId="77777777" w:rsidR="0069171A" w:rsidRDefault="0069171A" w:rsidP="006D021C">
            <w:r>
              <w:rPr>
                <w:rFonts w:hint="eastAsia"/>
              </w:rPr>
              <w:t>分块大小</w:t>
            </w:r>
            <w:r>
              <w:rPr>
                <w:rFonts w:hint="eastAsia"/>
              </w:rPr>
              <w:t>(</w:t>
            </w:r>
            <w:r w:rsidRPr="0069171A">
              <w:rPr>
                <w:rFonts w:hint="eastAsia"/>
                <w:i/>
              </w:rPr>
              <w:t>m</w:t>
            </w:r>
            <w:r>
              <w:t>)</w:t>
            </w:r>
          </w:p>
        </w:tc>
        <w:tc>
          <w:tcPr>
            <w:tcW w:w="1559" w:type="dxa"/>
          </w:tcPr>
          <w:p w14:paraId="4E0FC90F" w14:textId="77777777" w:rsidR="0069171A" w:rsidRDefault="0069171A" w:rsidP="006D021C">
            <w:r>
              <w:rPr>
                <w:rFonts w:hint="eastAsia"/>
              </w:rPr>
              <w:t>不分块</w:t>
            </w:r>
          </w:p>
        </w:tc>
        <w:tc>
          <w:tcPr>
            <w:tcW w:w="1204" w:type="dxa"/>
          </w:tcPr>
          <w:p w14:paraId="4EA12CC0" w14:textId="77777777" w:rsidR="0069171A" w:rsidRDefault="0069171A" w:rsidP="006D021C">
            <w:r>
              <w:rPr>
                <w:i/>
              </w:rPr>
              <w:t>m</w:t>
            </w:r>
            <w:r>
              <w:rPr>
                <w:vertAlign w:val="subscript"/>
              </w:rPr>
              <w:t>0</w:t>
            </w:r>
            <w:r>
              <w:t>/4</w:t>
            </w:r>
          </w:p>
        </w:tc>
        <w:tc>
          <w:tcPr>
            <w:tcW w:w="951" w:type="dxa"/>
          </w:tcPr>
          <w:p w14:paraId="183E9599" w14:textId="77777777" w:rsidR="0069171A" w:rsidRPr="0069171A" w:rsidRDefault="0069171A" w:rsidP="006D021C">
            <w:r>
              <w:rPr>
                <w:i/>
              </w:rPr>
              <w:t>m</w:t>
            </w:r>
            <w:r>
              <w:rPr>
                <w:vertAlign w:val="subscript"/>
              </w:rPr>
              <w:t>0</w:t>
            </w:r>
            <w:r>
              <w:t>/2</w:t>
            </w:r>
          </w:p>
        </w:tc>
        <w:tc>
          <w:tcPr>
            <w:tcW w:w="709" w:type="dxa"/>
          </w:tcPr>
          <w:p w14:paraId="33FDCBE0" w14:textId="77777777" w:rsidR="0069171A" w:rsidRPr="0069171A" w:rsidRDefault="0069171A" w:rsidP="006D021C">
            <w:pPr>
              <w:rPr>
                <w:vertAlign w:val="subscript"/>
              </w:rPr>
            </w:pPr>
            <w:r>
              <w:rPr>
                <w:i/>
              </w:rPr>
              <w:t>m</w:t>
            </w:r>
            <w:r>
              <w:rPr>
                <w:vertAlign w:val="subscript"/>
              </w:rPr>
              <w:t>0</w:t>
            </w:r>
          </w:p>
        </w:tc>
        <w:tc>
          <w:tcPr>
            <w:tcW w:w="1205" w:type="dxa"/>
          </w:tcPr>
          <w:p w14:paraId="2A831A2E" w14:textId="77777777" w:rsidR="0069171A" w:rsidRDefault="0069171A" w:rsidP="006D021C">
            <w:r>
              <w:t>2</w:t>
            </w:r>
            <w:r>
              <w:rPr>
                <w:i/>
              </w:rPr>
              <w:t>m</w:t>
            </w:r>
            <w:r>
              <w:rPr>
                <w:vertAlign w:val="subscript"/>
              </w:rPr>
              <w:t>0</w:t>
            </w:r>
          </w:p>
        </w:tc>
        <w:tc>
          <w:tcPr>
            <w:tcW w:w="759" w:type="dxa"/>
          </w:tcPr>
          <w:p w14:paraId="02902D55" w14:textId="77777777" w:rsidR="0069171A" w:rsidRDefault="0069171A" w:rsidP="006D021C">
            <w:r>
              <w:t>4</w:t>
            </w:r>
            <w:r>
              <w:rPr>
                <w:i/>
              </w:rPr>
              <w:t>m</w:t>
            </w:r>
            <w:r>
              <w:rPr>
                <w:vertAlign w:val="subscript"/>
              </w:rPr>
              <w:t>0</w:t>
            </w:r>
          </w:p>
        </w:tc>
      </w:tr>
      <w:tr w:rsidR="0069171A" w14:paraId="5BC44C4E" w14:textId="77777777" w:rsidTr="00DA5BC9">
        <w:tc>
          <w:tcPr>
            <w:tcW w:w="1526" w:type="dxa"/>
          </w:tcPr>
          <w:p w14:paraId="4141FB49" w14:textId="77777777" w:rsidR="0069171A" w:rsidRDefault="0069171A" w:rsidP="006D021C">
            <w:r>
              <w:rPr>
                <w:rFonts w:hint="eastAsia"/>
              </w:rPr>
              <w:t>计算时间</w:t>
            </w:r>
            <w:r>
              <w:rPr>
                <w:rFonts w:hint="eastAsia"/>
              </w:rPr>
              <w:t>(</w:t>
            </w:r>
            <w:r>
              <w:t>s)</w:t>
            </w:r>
          </w:p>
        </w:tc>
        <w:tc>
          <w:tcPr>
            <w:tcW w:w="1559" w:type="dxa"/>
          </w:tcPr>
          <w:p w14:paraId="1B51F4B7" w14:textId="77777777" w:rsidR="0069171A" w:rsidRDefault="00791E35" w:rsidP="006D021C">
            <w:r w:rsidRPr="00806E5F">
              <w:rPr>
                <w:rFonts w:hint="eastAsia"/>
                <w:color w:val="A6A6A6" w:themeColor="background1" w:themeShade="A6"/>
              </w:rPr>
              <w:t>(</w:t>
            </w:r>
            <w:r w:rsidRPr="00806E5F">
              <w:rPr>
                <w:rFonts w:hint="eastAsia"/>
                <w:color w:val="A6A6A6" w:themeColor="background1" w:themeShade="A6"/>
              </w:rPr>
              <w:t>第</w:t>
            </w:r>
            <w:r w:rsidRPr="00806E5F">
              <w:rPr>
                <w:rFonts w:hint="eastAsia"/>
                <w:color w:val="A6A6A6" w:themeColor="background1" w:themeShade="A6"/>
              </w:rPr>
              <w:t>2</w:t>
            </w:r>
            <w:r w:rsidRPr="00806E5F">
              <w:rPr>
                <w:rFonts w:hint="eastAsia"/>
                <w:color w:val="A6A6A6" w:themeColor="background1" w:themeShade="A6"/>
              </w:rPr>
              <w:t>节中的最优</w:t>
            </w:r>
            <w:r w:rsidR="007E0CBB" w:rsidRPr="00806E5F">
              <w:rPr>
                <w:rFonts w:hint="eastAsia"/>
                <w:color w:val="A6A6A6" w:themeColor="background1" w:themeShade="A6"/>
              </w:rPr>
              <w:t>时间</w:t>
            </w:r>
            <w:r w:rsidRPr="00806E5F">
              <w:rPr>
                <w:rFonts w:hint="eastAsia"/>
                <w:color w:val="A6A6A6" w:themeColor="background1" w:themeShade="A6"/>
              </w:rPr>
              <w:t>)</w:t>
            </w:r>
          </w:p>
        </w:tc>
        <w:tc>
          <w:tcPr>
            <w:tcW w:w="1204" w:type="dxa"/>
          </w:tcPr>
          <w:p w14:paraId="3225D81D" w14:textId="77777777" w:rsidR="0069171A" w:rsidRDefault="0069171A" w:rsidP="006D021C"/>
        </w:tc>
        <w:tc>
          <w:tcPr>
            <w:tcW w:w="951" w:type="dxa"/>
          </w:tcPr>
          <w:p w14:paraId="70E09CE2" w14:textId="77777777" w:rsidR="0069171A" w:rsidRDefault="0069171A" w:rsidP="006D021C"/>
        </w:tc>
        <w:tc>
          <w:tcPr>
            <w:tcW w:w="709" w:type="dxa"/>
          </w:tcPr>
          <w:p w14:paraId="73EF8DD3" w14:textId="77777777" w:rsidR="0069171A" w:rsidRDefault="0069171A" w:rsidP="006D021C"/>
        </w:tc>
        <w:tc>
          <w:tcPr>
            <w:tcW w:w="1205" w:type="dxa"/>
          </w:tcPr>
          <w:p w14:paraId="4820BE14" w14:textId="77777777" w:rsidR="0069171A" w:rsidRDefault="0069171A" w:rsidP="006D021C"/>
        </w:tc>
        <w:tc>
          <w:tcPr>
            <w:tcW w:w="759" w:type="dxa"/>
          </w:tcPr>
          <w:p w14:paraId="2B28EACC" w14:textId="77777777" w:rsidR="0069171A" w:rsidRDefault="0069171A" w:rsidP="006D021C"/>
        </w:tc>
      </w:tr>
      <w:tr w:rsidR="0069171A" w14:paraId="3B2B50EA" w14:textId="77777777" w:rsidTr="00DA5BC9">
        <w:tc>
          <w:tcPr>
            <w:tcW w:w="1526" w:type="dxa"/>
          </w:tcPr>
          <w:p w14:paraId="14B02F05" w14:textId="77777777" w:rsidR="0069171A" w:rsidRDefault="0069171A" w:rsidP="006D021C">
            <w:r>
              <w:rPr>
                <w:rFonts w:hint="eastAsia"/>
              </w:rPr>
              <w:t>加速比</w:t>
            </w:r>
          </w:p>
        </w:tc>
        <w:tc>
          <w:tcPr>
            <w:tcW w:w="1559" w:type="dxa"/>
          </w:tcPr>
          <w:p w14:paraId="46088EC2" w14:textId="77777777" w:rsidR="0069171A" w:rsidRDefault="0069171A" w:rsidP="006D021C">
            <w:r>
              <w:rPr>
                <w:rFonts w:hint="eastAsia"/>
              </w:rPr>
              <w:t>1</w:t>
            </w:r>
            <w:r>
              <w:t>.00</w:t>
            </w:r>
          </w:p>
        </w:tc>
        <w:tc>
          <w:tcPr>
            <w:tcW w:w="1204" w:type="dxa"/>
          </w:tcPr>
          <w:p w14:paraId="51598E4E" w14:textId="77777777" w:rsidR="0069171A" w:rsidRDefault="0069171A" w:rsidP="006D021C"/>
        </w:tc>
        <w:tc>
          <w:tcPr>
            <w:tcW w:w="951" w:type="dxa"/>
          </w:tcPr>
          <w:p w14:paraId="73B51A67" w14:textId="77777777" w:rsidR="0069171A" w:rsidRDefault="0069171A" w:rsidP="006D021C"/>
        </w:tc>
        <w:tc>
          <w:tcPr>
            <w:tcW w:w="709" w:type="dxa"/>
          </w:tcPr>
          <w:p w14:paraId="05C2D9FB" w14:textId="77777777" w:rsidR="0069171A" w:rsidRDefault="0069171A" w:rsidP="006D021C"/>
        </w:tc>
        <w:tc>
          <w:tcPr>
            <w:tcW w:w="1205" w:type="dxa"/>
          </w:tcPr>
          <w:p w14:paraId="1F312FB4" w14:textId="77777777" w:rsidR="0069171A" w:rsidRDefault="0069171A" w:rsidP="006D021C"/>
        </w:tc>
        <w:tc>
          <w:tcPr>
            <w:tcW w:w="759" w:type="dxa"/>
          </w:tcPr>
          <w:p w14:paraId="3CFFC4BD" w14:textId="77777777" w:rsidR="0069171A" w:rsidRDefault="0069171A" w:rsidP="006D021C"/>
        </w:tc>
      </w:tr>
    </w:tbl>
    <w:p w14:paraId="07CBFB13" w14:textId="77777777" w:rsidR="00425B18" w:rsidRDefault="00425B18" w:rsidP="0025230E"/>
    <w:p w14:paraId="376BC81E" w14:textId="77777777" w:rsidR="00ED3548" w:rsidRPr="00ED3548" w:rsidRDefault="00ED3548" w:rsidP="0025230E">
      <w:pPr>
        <w:rPr>
          <w:b/>
        </w:rPr>
      </w:pPr>
      <w:r>
        <w:rPr>
          <w:rFonts w:hint="eastAsia"/>
          <w:b/>
        </w:rPr>
        <w:t>3.3</w:t>
      </w:r>
      <w:r>
        <w:rPr>
          <w:rFonts w:hint="eastAsia"/>
          <w:b/>
        </w:rPr>
        <w:t>（</w:t>
      </w:r>
      <w:r>
        <w:rPr>
          <w:rFonts w:hint="eastAsia"/>
          <w:b/>
        </w:rPr>
        <w:t>2</w:t>
      </w:r>
      <w:r>
        <w:rPr>
          <w:rFonts w:hint="eastAsia"/>
          <w:b/>
        </w:rPr>
        <w:t>分）对</w:t>
      </w:r>
      <w:r w:rsidR="00BC3379">
        <w:rPr>
          <w:rFonts w:hint="eastAsia"/>
          <w:b/>
        </w:rPr>
        <w:t>最优分块大小的分析</w:t>
      </w:r>
    </w:p>
    <w:p w14:paraId="3CE8F3ED" w14:textId="77777777" w:rsidR="009E3F6F" w:rsidRPr="00EC0800" w:rsidRDefault="0069171A" w:rsidP="0025230E">
      <w:r>
        <w:rPr>
          <w:rFonts w:hint="eastAsia"/>
        </w:rPr>
        <w:t>实验表明，</w:t>
      </w:r>
      <w:r w:rsidR="009E3F6F">
        <w:rPr>
          <w:rFonts w:hint="eastAsia"/>
        </w:rPr>
        <w:t>分块大小</w:t>
      </w:r>
      <w:r>
        <w:rPr>
          <w:rFonts w:hint="eastAsia"/>
        </w:rPr>
        <w:t>为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</w:t>
      </w:r>
      <w:r>
        <w:rPr>
          <w:rFonts w:hint="eastAsia"/>
        </w:rPr>
        <w:t>时</w:t>
      </w:r>
      <w:r w:rsidR="009E3F6F">
        <w:rPr>
          <w:rFonts w:hint="eastAsia"/>
        </w:rPr>
        <w:t>性能</w:t>
      </w:r>
      <w:r>
        <w:rPr>
          <w:rFonts w:hint="eastAsia"/>
        </w:rPr>
        <w:t>最好</w:t>
      </w:r>
      <w:r w:rsidR="004B1DF6">
        <w:rPr>
          <w:rFonts w:hint="eastAsia"/>
        </w:rPr>
        <w:t>。</w:t>
      </w:r>
      <w:r w:rsidR="00EC0800">
        <w:rPr>
          <w:rFonts w:hint="eastAsia"/>
        </w:rPr>
        <w:t>这个结果和你的预期一致吗？</w:t>
      </w:r>
      <w:r w:rsidR="00EC0800">
        <w:rPr>
          <w:rFonts w:hint="eastAsia"/>
          <w:u w:val="single"/>
        </w:rPr>
        <w:t xml:space="preserve"> </w:t>
      </w:r>
      <w:r w:rsidR="00EC0800">
        <w:rPr>
          <w:u w:val="single"/>
        </w:rPr>
        <w:t xml:space="preserve">         </w:t>
      </w:r>
      <w:r w:rsidR="00EC0800">
        <w:rPr>
          <w:rFonts w:hint="eastAsia"/>
        </w:rPr>
        <w:t>。如果不一致，其原因在于</w:t>
      </w:r>
      <w:r w:rsidR="00EC0800">
        <w:rPr>
          <w:u w:val="single"/>
        </w:rPr>
        <w:t xml:space="preserve">                                                  </w:t>
      </w:r>
      <w:r w:rsidR="00EC0800">
        <w:rPr>
          <w:rFonts w:hint="eastAsia"/>
        </w:rPr>
        <w:t>。</w:t>
      </w:r>
      <w:r w:rsidR="00425B18">
        <w:rPr>
          <w:rFonts w:hint="eastAsia"/>
        </w:rPr>
        <w:t>（</w:t>
      </w:r>
      <w:r w:rsidR="00425B18">
        <w:rPr>
          <w:rFonts w:hint="eastAsia"/>
        </w:rPr>
        <w:t>2</w:t>
      </w:r>
      <w:r w:rsidR="00425B18">
        <w:rPr>
          <w:rFonts w:hint="eastAsia"/>
        </w:rPr>
        <w:t>分）</w:t>
      </w:r>
    </w:p>
    <w:p w14:paraId="4FE29A72" w14:textId="77777777" w:rsidR="009E3F6F" w:rsidRDefault="009E3F6F" w:rsidP="0025230E"/>
    <w:p w14:paraId="434BEEF7" w14:textId="77777777" w:rsidR="009E3F6F" w:rsidRPr="00BC3379" w:rsidRDefault="003A6C73" w:rsidP="0025230E">
      <w:pPr>
        <w:rPr>
          <w:b/>
          <w:sz w:val="24"/>
        </w:rPr>
      </w:pPr>
      <w:r w:rsidRPr="00BC3379">
        <w:rPr>
          <w:rFonts w:hint="eastAsia"/>
          <w:b/>
          <w:sz w:val="24"/>
        </w:rPr>
        <w:t>4.</w:t>
      </w:r>
      <w:r w:rsidRPr="00BC3379">
        <w:rPr>
          <w:rFonts w:hint="eastAsia"/>
          <w:b/>
          <w:sz w:val="24"/>
        </w:rPr>
        <w:t>【使用</w:t>
      </w:r>
      <w:r w:rsidR="0053158D" w:rsidRPr="00BC3379">
        <w:rPr>
          <w:b/>
          <w:sz w:val="24"/>
        </w:rPr>
        <w:t>SIMD</w:t>
      </w:r>
      <w:r w:rsidRPr="00BC3379">
        <w:rPr>
          <w:rFonts w:hint="eastAsia"/>
          <w:b/>
          <w:sz w:val="24"/>
        </w:rPr>
        <w:t>指令加速】</w:t>
      </w:r>
      <w:r w:rsidR="00A45440">
        <w:rPr>
          <w:rFonts w:hint="eastAsia"/>
          <w:b/>
          <w:sz w:val="24"/>
        </w:rPr>
        <w:t>（</w:t>
      </w:r>
      <w:r w:rsidR="00887A31">
        <w:rPr>
          <w:rFonts w:hint="eastAsia"/>
          <w:b/>
          <w:sz w:val="24"/>
        </w:rPr>
        <w:t>10</w:t>
      </w:r>
      <w:r w:rsidR="00A45440">
        <w:rPr>
          <w:rFonts w:hint="eastAsia"/>
          <w:b/>
          <w:sz w:val="24"/>
        </w:rPr>
        <w:t>分）</w:t>
      </w:r>
    </w:p>
    <w:p w14:paraId="531B549E" w14:textId="77777777" w:rsidR="00540087" w:rsidRDefault="00850A67" w:rsidP="00540087">
      <w:r>
        <w:rPr>
          <w:rFonts w:hint="eastAsia"/>
        </w:rPr>
        <w:t>使用</w:t>
      </w:r>
      <w:r>
        <w:rPr>
          <w:rFonts w:hint="eastAsia"/>
        </w:rPr>
        <w:t>SSE</w:t>
      </w:r>
      <w:r>
        <w:rPr>
          <w:rFonts w:hint="eastAsia"/>
        </w:rPr>
        <w:t>指令可以一次完成</w:t>
      </w:r>
      <w:r>
        <w:rPr>
          <w:rFonts w:hint="eastAsia"/>
        </w:rPr>
        <w:t>4</w:t>
      </w:r>
      <w:r>
        <w:rPr>
          <w:rFonts w:hint="eastAsia"/>
        </w:rPr>
        <w:t>个浮点乘法操作和加法操作。下图给出了</w:t>
      </w:r>
      <w:r>
        <w:rPr>
          <w:rFonts w:hint="eastAsia"/>
        </w:rPr>
        <w:t>4</w:t>
      </w:r>
      <w:r>
        <w:rPr>
          <w:rFonts w:hint="eastAsia"/>
        </w:rPr>
        <w:t>×</w:t>
      </w:r>
      <w:r>
        <w:rPr>
          <w:rFonts w:hint="eastAsia"/>
        </w:rPr>
        <w:t>4</w:t>
      </w:r>
      <w:r>
        <w:rPr>
          <w:rFonts w:hint="eastAsia"/>
        </w:rPr>
        <w:t>的矩阵乘法操作示意图。</w:t>
      </w:r>
      <w:r w:rsidR="00540087">
        <w:rPr>
          <w:rFonts w:hint="eastAsia"/>
        </w:rPr>
        <w:t>可以使用</w:t>
      </w:r>
      <w:hyperlink r:id="rId14" w:history="1">
        <w:r w:rsidR="00540087" w:rsidRPr="00332F3B">
          <w:rPr>
            <w:rStyle w:val="a5"/>
          </w:rPr>
          <w:t>https://github.com/tommychen74/SIMDLib</w:t>
        </w:r>
      </w:hyperlink>
      <w:r w:rsidR="00540087">
        <w:rPr>
          <w:rFonts w:hint="eastAsia"/>
        </w:rPr>
        <w:t>提供的内嵌原语实现</w:t>
      </w:r>
      <w:r w:rsidR="001D782B">
        <w:rPr>
          <w:rFonts w:hint="eastAsia"/>
        </w:rPr>
        <w:t>SSE</w:t>
      </w:r>
      <w:r w:rsidR="001D782B">
        <w:rPr>
          <w:rFonts w:hint="eastAsia"/>
        </w:rPr>
        <w:t>或者</w:t>
      </w:r>
      <w:r w:rsidR="001D782B">
        <w:rPr>
          <w:rFonts w:hint="eastAsia"/>
        </w:rPr>
        <w:t>AVX</w:t>
      </w:r>
      <w:r w:rsidR="001D782B">
        <w:rPr>
          <w:rFonts w:hint="eastAsia"/>
        </w:rPr>
        <w:t>指令。</w:t>
      </w:r>
    </w:p>
    <w:p w14:paraId="5A8A17E6" w14:textId="77777777" w:rsidR="00850A67" w:rsidRDefault="0090322D" w:rsidP="0025230E">
      <w:r>
        <w:object w:dxaOrig="7968" w:dyaOrig="7980" w14:anchorId="4B1892EC">
          <v:shape id="_x0000_i1028" type="#_x0000_t75" style="width:397.7pt;height:398.35pt" o:ole="">
            <v:imagedata r:id="rId15" o:title=""/>
          </v:shape>
          <o:OLEObject Type="Embed" ProgID="Visio.Drawing.11" ShapeID="_x0000_i1028" DrawAspect="Content" ObjectID="_1617514159" r:id="rId16"/>
        </w:object>
      </w:r>
    </w:p>
    <w:p w14:paraId="7EC3BEF9" w14:textId="77777777" w:rsidR="00791E35" w:rsidRDefault="00791E35" w:rsidP="005E5A30">
      <w:r>
        <w:rPr>
          <w:rFonts w:hint="eastAsia"/>
        </w:rPr>
        <w:t>根据同样的方法，使用</w:t>
      </w:r>
      <w:r>
        <w:rPr>
          <w:rFonts w:hint="eastAsia"/>
        </w:rPr>
        <w:t>AVX</w:t>
      </w:r>
      <w:r>
        <w:rPr>
          <w:rFonts w:hint="eastAsia"/>
        </w:rPr>
        <w:t>指令可以完成</w:t>
      </w:r>
      <w:r>
        <w:rPr>
          <w:rFonts w:hint="eastAsia"/>
        </w:rPr>
        <w:t>8</w:t>
      </w:r>
      <w:r>
        <w:rPr>
          <w:rFonts w:hint="eastAsia"/>
        </w:rPr>
        <w:t>路矩阵的乘法。</w:t>
      </w:r>
    </w:p>
    <w:p w14:paraId="3682504B" w14:textId="77777777" w:rsidR="00E12FB3" w:rsidRPr="00E12FB3" w:rsidRDefault="00E12FB3" w:rsidP="005E5A30">
      <w:pPr>
        <w:rPr>
          <w:b/>
        </w:rPr>
      </w:pPr>
      <w:r>
        <w:rPr>
          <w:rFonts w:hint="eastAsia"/>
          <w:b/>
        </w:rPr>
        <w:t>4.1</w:t>
      </w:r>
      <w:r>
        <w:rPr>
          <w:rFonts w:hint="eastAsia"/>
          <w:b/>
        </w:rPr>
        <w:t>（</w:t>
      </w:r>
      <w:r w:rsidR="009B71AA">
        <w:rPr>
          <w:rFonts w:hint="eastAsia"/>
          <w:b/>
        </w:rPr>
        <w:t>6</w:t>
      </w:r>
      <w:r>
        <w:rPr>
          <w:rFonts w:hint="eastAsia"/>
          <w:b/>
        </w:rPr>
        <w:t>分）</w:t>
      </w:r>
      <w:r>
        <w:rPr>
          <w:rFonts w:hint="eastAsia"/>
          <w:b/>
        </w:rPr>
        <w:t>SIMD</w:t>
      </w:r>
      <w:r>
        <w:rPr>
          <w:rFonts w:hint="eastAsia"/>
          <w:b/>
        </w:rPr>
        <w:t>指令的优化</w:t>
      </w:r>
    </w:p>
    <w:p w14:paraId="404F0E36" w14:textId="77777777" w:rsidR="00791E35" w:rsidRDefault="005E5A30" w:rsidP="005E5A30">
      <w:r>
        <w:rPr>
          <w:rFonts w:hint="eastAsia"/>
        </w:rPr>
        <w:t>结合上述矩阵分块策略，在最优的线程数下，最优的分块数下，使用</w:t>
      </w:r>
      <w:r>
        <w:rPr>
          <w:rFonts w:hint="eastAsia"/>
        </w:rPr>
        <w:t>SSE</w:t>
      </w:r>
      <w:r w:rsidR="00791E35">
        <w:t>/AVX</w:t>
      </w:r>
      <w:r>
        <w:rPr>
          <w:rFonts w:hint="eastAsia"/>
        </w:rPr>
        <w:t>指令</w:t>
      </w:r>
      <w:r w:rsidR="00791E35">
        <w:rPr>
          <w:rFonts w:hint="eastAsia"/>
        </w:rPr>
        <w:t>的性能如表</w:t>
      </w:r>
      <w:r w:rsidR="00791E35">
        <w:rPr>
          <w:rFonts w:hint="eastAsia"/>
        </w:rPr>
        <w:t>2</w:t>
      </w:r>
      <w:r w:rsidR="00791E35">
        <w:t>-4</w:t>
      </w:r>
      <w:r w:rsidR="00791E35">
        <w:rPr>
          <w:rFonts w:hint="eastAsia"/>
        </w:rPr>
        <w:t>所示。</w:t>
      </w:r>
    </w:p>
    <w:p w14:paraId="33E0F39A" w14:textId="77777777" w:rsidR="00791E35" w:rsidRPr="00EA23FC" w:rsidRDefault="00791E35" w:rsidP="00791E35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-</w:t>
      </w:r>
      <w:r w:rsidR="008F0FE8">
        <w:rPr>
          <w:rFonts w:hint="eastAsia"/>
        </w:rPr>
        <w:t>4</w:t>
      </w:r>
      <w:r>
        <w:t xml:space="preserve"> </w:t>
      </w:r>
      <w:r>
        <w:rPr>
          <w:rFonts w:hint="eastAsia"/>
        </w:rPr>
        <w:t>使用</w:t>
      </w:r>
      <w:r>
        <w:rPr>
          <w:rFonts w:hint="eastAsia"/>
        </w:rPr>
        <w:t>SIMD</w:t>
      </w:r>
      <w:r>
        <w:rPr>
          <w:rFonts w:hint="eastAsia"/>
        </w:rPr>
        <w:t>指令的计算时间和加速比</w:t>
      </w:r>
    </w:p>
    <w:tbl>
      <w:tblPr>
        <w:tblStyle w:val="a6"/>
        <w:tblW w:w="6216" w:type="dxa"/>
        <w:tblInd w:w="959" w:type="dxa"/>
        <w:tblLook w:val="04A0" w:firstRow="1" w:lastRow="0" w:firstColumn="1" w:lastColumn="0" w:noHBand="0" w:noVBand="1"/>
      </w:tblPr>
      <w:tblGrid>
        <w:gridCol w:w="1526"/>
        <w:gridCol w:w="2301"/>
        <w:gridCol w:w="1204"/>
        <w:gridCol w:w="1185"/>
      </w:tblGrid>
      <w:tr w:rsidR="00791E35" w14:paraId="7AD4861C" w14:textId="77777777" w:rsidTr="00791E35">
        <w:tc>
          <w:tcPr>
            <w:tcW w:w="1526" w:type="dxa"/>
          </w:tcPr>
          <w:p w14:paraId="57EE2772" w14:textId="77777777" w:rsidR="00791E35" w:rsidRDefault="00791E35" w:rsidP="006D021C">
            <w:r>
              <w:rPr>
                <w:rFonts w:hint="eastAsia"/>
              </w:rPr>
              <w:t>SIMD</w:t>
            </w:r>
            <w:r>
              <w:rPr>
                <w:rFonts w:hint="eastAsia"/>
              </w:rPr>
              <w:t>指令</w:t>
            </w:r>
          </w:p>
        </w:tc>
        <w:tc>
          <w:tcPr>
            <w:tcW w:w="2301" w:type="dxa"/>
          </w:tcPr>
          <w:p w14:paraId="666C2BB6" w14:textId="77777777" w:rsidR="00791E35" w:rsidRDefault="00791E35" w:rsidP="006D021C">
            <w:r>
              <w:rPr>
                <w:rFonts w:hint="eastAsia"/>
              </w:rPr>
              <w:t>不使用</w:t>
            </w:r>
          </w:p>
        </w:tc>
        <w:tc>
          <w:tcPr>
            <w:tcW w:w="1204" w:type="dxa"/>
          </w:tcPr>
          <w:p w14:paraId="5ED5C327" w14:textId="77777777" w:rsidR="00791E35" w:rsidRDefault="00791E35" w:rsidP="006D021C"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SSE</w:t>
            </w:r>
          </w:p>
        </w:tc>
        <w:tc>
          <w:tcPr>
            <w:tcW w:w="1185" w:type="dxa"/>
          </w:tcPr>
          <w:p w14:paraId="49AC876F" w14:textId="77777777" w:rsidR="00791E35" w:rsidRPr="0069171A" w:rsidRDefault="00791E35" w:rsidP="006D021C"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AVX</w:t>
            </w:r>
          </w:p>
        </w:tc>
      </w:tr>
      <w:tr w:rsidR="00791E35" w14:paraId="3A544646" w14:textId="77777777" w:rsidTr="00791E35">
        <w:tc>
          <w:tcPr>
            <w:tcW w:w="1526" w:type="dxa"/>
          </w:tcPr>
          <w:p w14:paraId="4629E9BD" w14:textId="77777777" w:rsidR="00791E35" w:rsidRDefault="00791E35" w:rsidP="006D021C">
            <w:r>
              <w:rPr>
                <w:rFonts w:hint="eastAsia"/>
              </w:rPr>
              <w:t>计算时间</w:t>
            </w:r>
            <w:r>
              <w:rPr>
                <w:rFonts w:hint="eastAsia"/>
              </w:rPr>
              <w:t>(</w:t>
            </w:r>
            <w:r>
              <w:t>s)</w:t>
            </w:r>
          </w:p>
        </w:tc>
        <w:tc>
          <w:tcPr>
            <w:tcW w:w="2301" w:type="dxa"/>
          </w:tcPr>
          <w:p w14:paraId="50F8E461" w14:textId="77777777" w:rsidR="00791E35" w:rsidRPr="00806E5F" w:rsidRDefault="00791E35" w:rsidP="006D021C">
            <w:pPr>
              <w:rPr>
                <w:color w:val="A6A6A6" w:themeColor="background1" w:themeShade="A6"/>
              </w:rPr>
            </w:pPr>
            <w:r w:rsidRPr="00806E5F">
              <w:rPr>
                <w:rFonts w:hint="eastAsia"/>
                <w:color w:val="A6A6A6" w:themeColor="background1" w:themeShade="A6"/>
              </w:rPr>
              <w:t>(</w:t>
            </w:r>
            <w:r w:rsidRPr="00806E5F">
              <w:rPr>
                <w:rFonts w:hint="eastAsia"/>
                <w:color w:val="A6A6A6" w:themeColor="background1" w:themeShade="A6"/>
              </w:rPr>
              <w:t>第</w:t>
            </w:r>
            <w:r w:rsidRPr="00806E5F">
              <w:rPr>
                <w:rFonts w:hint="eastAsia"/>
                <w:color w:val="A6A6A6" w:themeColor="background1" w:themeShade="A6"/>
              </w:rPr>
              <w:t>3</w:t>
            </w:r>
            <w:r w:rsidRPr="00806E5F">
              <w:rPr>
                <w:rFonts w:hint="eastAsia"/>
                <w:color w:val="A6A6A6" w:themeColor="background1" w:themeShade="A6"/>
              </w:rPr>
              <w:t>节中的最优</w:t>
            </w:r>
            <w:r w:rsidR="00845301" w:rsidRPr="00806E5F">
              <w:rPr>
                <w:rFonts w:hint="eastAsia"/>
                <w:color w:val="A6A6A6" w:themeColor="background1" w:themeShade="A6"/>
              </w:rPr>
              <w:t>时间</w:t>
            </w:r>
            <w:r w:rsidRPr="00806E5F">
              <w:rPr>
                <w:rFonts w:hint="eastAsia"/>
                <w:color w:val="A6A6A6" w:themeColor="background1" w:themeShade="A6"/>
              </w:rPr>
              <w:t>)</w:t>
            </w:r>
          </w:p>
        </w:tc>
        <w:tc>
          <w:tcPr>
            <w:tcW w:w="1204" w:type="dxa"/>
          </w:tcPr>
          <w:p w14:paraId="775E4C94" w14:textId="77777777" w:rsidR="00791E35" w:rsidRDefault="00791E35" w:rsidP="006D021C"/>
        </w:tc>
        <w:tc>
          <w:tcPr>
            <w:tcW w:w="1185" w:type="dxa"/>
          </w:tcPr>
          <w:p w14:paraId="77ACC6D1" w14:textId="77777777" w:rsidR="00791E35" w:rsidRDefault="00791E35" w:rsidP="006D021C"/>
        </w:tc>
      </w:tr>
      <w:tr w:rsidR="00791E35" w14:paraId="6B43D540" w14:textId="77777777" w:rsidTr="00791E35">
        <w:tc>
          <w:tcPr>
            <w:tcW w:w="1526" w:type="dxa"/>
          </w:tcPr>
          <w:p w14:paraId="4E18B921" w14:textId="77777777" w:rsidR="00791E35" w:rsidRDefault="00791E35" w:rsidP="006D021C">
            <w:r>
              <w:rPr>
                <w:rFonts w:hint="eastAsia"/>
              </w:rPr>
              <w:t>加速比</w:t>
            </w:r>
          </w:p>
        </w:tc>
        <w:tc>
          <w:tcPr>
            <w:tcW w:w="2301" w:type="dxa"/>
          </w:tcPr>
          <w:p w14:paraId="25830EB1" w14:textId="77777777" w:rsidR="00791E35" w:rsidRDefault="00791E35" w:rsidP="006D021C">
            <w:r>
              <w:rPr>
                <w:rFonts w:hint="eastAsia"/>
              </w:rPr>
              <w:t>1</w:t>
            </w:r>
            <w:r>
              <w:t>.00</w:t>
            </w:r>
          </w:p>
        </w:tc>
        <w:tc>
          <w:tcPr>
            <w:tcW w:w="1204" w:type="dxa"/>
          </w:tcPr>
          <w:p w14:paraId="2FD75EC3" w14:textId="77777777" w:rsidR="00791E35" w:rsidRDefault="00791E35" w:rsidP="006D021C"/>
        </w:tc>
        <w:tc>
          <w:tcPr>
            <w:tcW w:w="1185" w:type="dxa"/>
          </w:tcPr>
          <w:p w14:paraId="745B3D19" w14:textId="77777777" w:rsidR="00791E35" w:rsidRDefault="00791E35" w:rsidP="006D021C"/>
        </w:tc>
      </w:tr>
    </w:tbl>
    <w:p w14:paraId="2458EB1E" w14:textId="77777777" w:rsidR="00F37859" w:rsidRDefault="00F37859" w:rsidP="005E5A30">
      <w:pPr>
        <w:rPr>
          <w:b/>
        </w:rPr>
      </w:pPr>
    </w:p>
    <w:p w14:paraId="0240A2E9" w14:textId="77777777" w:rsidR="00791E35" w:rsidRPr="00F37859" w:rsidRDefault="00F37859" w:rsidP="005E5A30">
      <w:pPr>
        <w:rPr>
          <w:b/>
        </w:rPr>
      </w:pPr>
      <w:r>
        <w:rPr>
          <w:rFonts w:hint="eastAsia"/>
          <w:b/>
        </w:rPr>
        <w:t>4.2</w:t>
      </w:r>
      <w:r>
        <w:rPr>
          <w:rFonts w:hint="eastAsia"/>
          <w:b/>
        </w:rPr>
        <w:t>（</w:t>
      </w:r>
      <w:r w:rsidR="00887A31">
        <w:rPr>
          <w:rFonts w:hint="eastAsia"/>
          <w:b/>
        </w:rPr>
        <w:t>4</w:t>
      </w:r>
      <w:r>
        <w:rPr>
          <w:rFonts w:hint="eastAsia"/>
          <w:b/>
        </w:rPr>
        <w:t>分）</w:t>
      </w:r>
      <w:r>
        <w:rPr>
          <w:rFonts w:hint="eastAsia"/>
          <w:b/>
        </w:rPr>
        <w:t>SIMD</w:t>
      </w:r>
      <w:r>
        <w:rPr>
          <w:rFonts w:hint="eastAsia"/>
          <w:b/>
        </w:rPr>
        <w:t>指令优化的分析</w:t>
      </w:r>
    </w:p>
    <w:p w14:paraId="04B6834A" w14:textId="77777777" w:rsidR="005E5A30" w:rsidRDefault="00845301" w:rsidP="005E5A30">
      <w:r>
        <w:rPr>
          <w:rFonts w:hint="eastAsia"/>
        </w:rPr>
        <w:t>当前最优的执行时间是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</w:t>
      </w:r>
      <w:r>
        <w:rPr>
          <w:rFonts w:hint="eastAsia"/>
        </w:rPr>
        <w:t>s</w:t>
      </w:r>
      <w:r>
        <w:rPr>
          <w:rFonts w:hint="eastAsia"/>
        </w:rPr>
        <w:t>，</w:t>
      </w:r>
      <w:r w:rsidR="005E5A30">
        <w:rPr>
          <w:rFonts w:hint="eastAsia"/>
        </w:rPr>
        <w:t>与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节中</w:t>
      </w:r>
      <w:r w:rsidR="005E5A30">
        <w:rPr>
          <w:rFonts w:hint="eastAsia"/>
        </w:rPr>
        <w:t>的串行计算相比，加速比达到</w:t>
      </w:r>
      <w:r w:rsidR="005E5A30">
        <w:rPr>
          <w:rFonts w:hint="eastAsia"/>
          <w:u w:val="single"/>
        </w:rPr>
        <w:t xml:space="preserve">          </w:t>
      </w:r>
      <w:r w:rsidR="005E5A30">
        <w:rPr>
          <w:rFonts w:hint="eastAsia"/>
        </w:rPr>
        <w:t>。</w:t>
      </w:r>
    </w:p>
    <w:p w14:paraId="68D75BAA" w14:textId="77777777" w:rsidR="005E5A30" w:rsidRDefault="005E5A30" w:rsidP="005E5A30"/>
    <w:p w14:paraId="28E478EB" w14:textId="77777777" w:rsidR="005E5A30" w:rsidRDefault="008D2B91" w:rsidP="0025230E">
      <w:pPr>
        <w:rPr>
          <w:b/>
          <w:sz w:val="24"/>
        </w:rPr>
      </w:pPr>
      <w:r>
        <w:rPr>
          <w:rFonts w:hint="eastAsia"/>
          <w:b/>
          <w:sz w:val="24"/>
        </w:rPr>
        <w:t>5</w:t>
      </w:r>
      <w:r w:rsidR="005E5A30" w:rsidRPr="00132746">
        <w:rPr>
          <w:rFonts w:hint="eastAsia"/>
          <w:b/>
          <w:sz w:val="24"/>
        </w:rPr>
        <w:t>.</w:t>
      </w:r>
      <w:r w:rsidR="005E5A30" w:rsidRPr="00132746">
        <w:rPr>
          <w:rFonts w:hint="eastAsia"/>
          <w:b/>
          <w:sz w:val="24"/>
        </w:rPr>
        <w:t>【</w:t>
      </w:r>
      <w:r w:rsidR="00294C75" w:rsidRPr="00132746">
        <w:rPr>
          <w:rFonts w:hint="eastAsia"/>
          <w:b/>
          <w:sz w:val="24"/>
        </w:rPr>
        <w:t>性能</w:t>
      </w:r>
      <w:r w:rsidR="005E5A30" w:rsidRPr="00132746">
        <w:rPr>
          <w:rFonts w:hint="eastAsia"/>
          <w:b/>
          <w:sz w:val="24"/>
        </w:rPr>
        <w:t>对比】</w:t>
      </w:r>
      <w:r w:rsidR="00655624">
        <w:rPr>
          <w:rFonts w:hint="eastAsia"/>
          <w:b/>
          <w:sz w:val="24"/>
        </w:rPr>
        <w:t>（</w:t>
      </w:r>
      <w:r w:rsidR="00655624">
        <w:rPr>
          <w:rFonts w:hint="eastAsia"/>
          <w:b/>
          <w:sz w:val="24"/>
        </w:rPr>
        <w:t>6</w:t>
      </w:r>
      <w:r w:rsidR="00655624">
        <w:rPr>
          <w:rFonts w:hint="eastAsia"/>
          <w:b/>
          <w:sz w:val="24"/>
        </w:rPr>
        <w:t>分）</w:t>
      </w:r>
    </w:p>
    <w:p w14:paraId="5FFF96B4" w14:textId="77777777" w:rsidR="00132746" w:rsidRPr="00132746" w:rsidRDefault="008D2B91" w:rsidP="0025230E">
      <w:pPr>
        <w:rPr>
          <w:b/>
        </w:rPr>
      </w:pPr>
      <w:r>
        <w:rPr>
          <w:rFonts w:hint="eastAsia"/>
          <w:b/>
        </w:rPr>
        <w:t>5</w:t>
      </w:r>
      <w:r w:rsidR="00132746" w:rsidRPr="00132746">
        <w:rPr>
          <w:rFonts w:hint="eastAsia"/>
          <w:b/>
        </w:rPr>
        <w:t>.1</w:t>
      </w:r>
      <w:r w:rsidR="00132746" w:rsidRPr="00132746">
        <w:rPr>
          <w:rFonts w:hint="eastAsia"/>
          <w:b/>
        </w:rPr>
        <w:t>（</w:t>
      </w:r>
      <w:r w:rsidR="00132746" w:rsidRPr="00132746">
        <w:rPr>
          <w:rFonts w:hint="eastAsia"/>
          <w:b/>
        </w:rPr>
        <w:t>3</w:t>
      </w:r>
      <w:r w:rsidR="00132746" w:rsidRPr="00132746">
        <w:rPr>
          <w:rFonts w:hint="eastAsia"/>
          <w:b/>
        </w:rPr>
        <w:t>分）总体性能对比</w:t>
      </w:r>
    </w:p>
    <w:p w14:paraId="6B454E3B" w14:textId="77777777" w:rsidR="005E5A30" w:rsidRDefault="005E5A30" w:rsidP="0025230E">
      <w:r>
        <w:rPr>
          <w:rFonts w:hint="eastAsia"/>
        </w:rPr>
        <w:t>画出以上串行、并行、分块</w:t>
      </w:r>
      <w:r>
        <w:rPr>
          <w:rFonts w:hint="eastAsia"/>
        </w:rPr>
        <w:t>+</w:t>
      </w:r>
      <w:r>
        <w:rPr>
          <w:rFonts w:hint="eastAsia"/>
        </w:rPr>
        <w:t>并行、分块</w:t>
      </w:r>
      <w:r>
        <w:rPr>
          <w:rFonts w:hint="eastAsia"/>
        </w:rPr>
        <w:t>+</w:t>
      </w:r>
      <w:r>
        <w:rPr>
          <w:rFonts w:hint="eastAsia"/>
        </w:rPr>
        <w:t>并行</w:t>
      </w:r>
      <w:r>
        <w:rPr>
          <w:rFonts w:hint="eastAsia"/>
        </w:rPr>
        <w:t>+SSE</w:t>
      </w:r>
      <w:r w:rsidR="00926A25">
        <w:rPr>
          <w:rFonts w:hint="eastAsia"/>
        </w:rPr>
        <w:t>、分块</w:t>
      </w:r>
      <w:r w:rsidR="00926A25">
        <w:rPr>
          <w:rFonts w:hint="eastAsia"/>
        </w:rPr>
        <w:t>+</w:t>
      </w:r>
      <w:r w:rsidR="00926A25">
        <w:rPr>
          <w:rFonts w:hint="eastAsia"/>
        </w:rPr>
        <w:t>并行</w:t>
      </w:r>
      <w:r w:rsidR="00926A25">
        <w:rPr>
          <w:rFonts w:hint="eastAsia"/>
        </w:rPr>
        <w:t>+AVX</w:t>
      </w:r>
      <w:r>
        <w:rPr>
          <w:rFonts w:hint="eastAsia"/>
        </w:rPr>
        <w:t>等</w:t>
      </w:r>
      <w:r w:rsidR="008D2B91">
        <w:rPr>
          <w:rFonts w:hint="eastAsia"/>
        </w:rPr>
        <w:t>5</w:t>
      </w:r>
      <w:r>
        <w:rPr>
          <w:rFonts w:hint="eastAsia"/>
        </w:rPr>
        <w:t>种实现策略在</w:t>
      </w:r>
      <w:r>
        <w:rPr>
          <w:rFonts w:hint="eastAsia"/>
        </w:rPr>
        <w:t>N=8</w:t>
      </w:r>
      <w:r w:rsidR="00943AD9">
        <w:rPr>
          <w:rFonts w:hint="eastAsia"/>
        </w:rPr>
        <w:t>192</w:t>
      </w:r>
      <w:r>
        <w:rPr>
          <w:rFonts w:hint="eastAsia"/>
        </w:rPr>
        <w:t>的情况下的程序执行时间对比图。</w:t>
      </w:r>
    </w:p>
    <w:p w14:paraId="5CD71B47" w14:textId="77777777" w:rsidR="005E5A30" w:rsidRDefault="005E5A30" w:rsidP="0025230E"/>
    <w:p w14:paraId="433E57B9" w14:textId="77777777" w:rsidR="00132746" w:rsidRPr="00132746" w:rsidRDefault="008D2B91" w:rsidP="0025230E">
      <w:pPr>
        <w:rPr>
          <w:b/>
        </w:rPr>
      </w:pPr>
      <w:r>
        <w:rPr>
          <w:rFonts w:hint="eastAsia"/>
          <w:b/>
        </w:rPr>
        <w:t>5</w:t>
      </w:r>
      <w:r w:rsidR="00132746">
        <w:rPr>
          <w:rFonts w:hint="eastAsia"/>
          <w:b/>
        </w:rPr>
        <w:t>.2</w:t>
      </w:r>
      <w:r w:rsidR="00132746">
        <w:rPr>
          <w:rFonts w:hint="eastAsia"/>
          <w:b/>
        </w:rPr>
        <w:t>（</w:t>
      </w:r>
      <w:r w:rsidR="00132746">
        <w:rPr>
          <w:rFonts w:hint="eastAsia"/>
          <w:b/>
        </w:rPr>
        <w:t>3</w:t>
      </w:r>
      <w:r w:rsidR="00132746">
        <w:rPr>
          <w:rFonts w:hint="eastAsia"/>
          <w:b/>
        </w:rPr>
        <w:t>分）</w:t>
      </w:r>
      <w:r w:rsidR="00132746">
        <w:rPr>
          <w:rFonts w:hint="eastAsia"/>
          <w:b/>
        </w:rPr>
        <w:t>GF</w:t>
      </w:r>
      <w:r w:rsidR="00132746">
        <w:rPr>
          <w:b/>
        </w:rPr>
        <w:t>lops</w:t>
      </w:r>
      <w:r w:rsidR="00132746">
        <w:rPr>
          <w:rFonts w:hint="eastAsia"/>
          <w:b/>
        </w:rPr>
        <w:t>的计算</w:t>
      </w:r>
    </w:p>
    <w:p w14:paraId="49B82162" w14:textId="77777777" w:rsidR="005E5A30" w:rsidRDefault="00A401D8" w:rsidP="0025230E">
      <w:r>
        <w:rPr>
          <w:rFonts w:hint="eastAsia"/>
        </w:rPr>
        <w:lastRenderedPageBreak/>
        <w:t>从理论上，</w:t>
      </w:r>
      <w:r w:rsidR="005E5A30">
        <w:rPr>
          <w:rFonts w:hint="eastAsia"/>
        </w:rPr>
        <w:t>矩阵乘法中总共需要</w:t>
      </w:r>
      <w:r w:rsidR="005E5A30">
        <w:rPr>
          <w:rFonts w:hint="eastAsia"/>
          <w:u w:val="single"/>
        </w:rPr>
        <w:t xml:space="preserve">       </w:t>
      </w:r>
      <w:r w:rsidR="00566408">
        <w:rPr>
          <w:rFonts w:hint="eastAsia"/>
        </w:rPr>
        <w:t>次浮点乘法和加法操作。比较上</w:t>
      </w:r>
      <w:r w:rsidR="005E5A30">
        <w:rPr>
          <w:rFonts w:hint="eastAsia"/>
        </w:rPr>
        <w:t>述</w:t>
      </w:r>
      <w:r w:rsidR="00806E5F">
        <w:t>6</w:t>
      </w:r>
      <w:r w:rsidR="005E5A30">
        <w:rPr>
          <w:rFonts w:hint="eastAsia"/>
        </w:rPr>
        <w:t>种算法的计算性能（单位</w:t>
      </w:r>
      <w:r w:rsidR="005E5A30">
        <w:rPr>
          <w:rFonts w:hint="eastAsia"/>
        </w:rPr>
        <w:t>GFlops</w:t>
      </w:r>
      <w:r w:rsidR="005E5A30">
        <w:rPr>
          <w:rFonts w:hint="eastAsia"/>
        </w:rPr>
        <w:t>）</w:t>
      </w:r>
      <w:r w:rsidR="00294C75">
        <w:rPr>
          <w:rFonts w:hint="eastAsia"/>
        </w:rPr>
        <w:t>。</w:t>
      </w:r>
    </w:p>
    <w:p w14:paraId="37E589E3" w14:textId="77777777" w:rsidR="00294C75" w:rsidRDefault="00634FF7" w:rsidP="00634FF7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-5</w:t>
      </w:r>
      <w:r>
        <w:t xml:space="preserve"> </w:t>
      </w:r>
      <w:r>
        <w:rPr>
          <w:rFonts w:hint="eastAsia"/>
        </w:rPr>
        <w:t>6</w:t>
      </w:r>
      <w:r>
        <w:rPr>
          <w:rFonts w:hint="eastAsia"/>
        </w:rPr>
        <w:t>种矩阵乘法的性能比较</w:t>
      </w:r>
    </w:p>
    <w:tbl>
      <w:tblPr>
        <w:tblStyle w:val="a6"/>
        <w:tblW w:w="0" w:type="auto"/>
        <w:tblInd w:w="279" w:type="dxa"/>
        <w:tblLook w:val="04A0" w:firstRow="1" w:lastRow="0" w:firstColumn="1" w:lastColumn="0" w:noHBand="0" w:noVBand="1"/>
      </w:tblPr>
      <w:tblGrid>
        <w:gridCol w:w="1496"/>
        <w:gridCol w:w="767"/>
        <w:gridCol w:w="851"/>
        <w:gridCol w:w="850"/>
        <w:gridCol w:w="1276"/>
        <w:gridCol w:w="1276"/>
        <w:gridCol w:w="709"/>
      </w:tblGrid>
      <w:tr w:rsidR="00294C75" w14:paraId="3E62E037" w14:textId="77777777" w:rsidTr="00634FF7">
        <w:tc>
          <w:tcPr>
            <w:tcW w:w="1496" w:type="dxa"/>
          </w:tcPr>
          <w:p w14:paraId="7BE7A8C5" w14:textId="77777777" w:rsidR="00294C75" w:rsidRDefault="00294C75" w:rsidP="0025230E">
            <w:r>
              <w:rPr>
                <w:rFonts w:hint="eastAsia"/>
              </w:rPr>
              <w:t>执行方法</w:t>
            </w:r>
          </w:p>
        </w:tc>
        <w:tc>
          <w:tcPr>
            <w:tcW w:w="767" w:type="dxa"/>
          </w:tcPr>
          <w:p w14:paraId="01428F92" w14:textId="77777777" w:rsidR="00294C75" w:rsidRDefault="00294C75" w:rsidP="0025230E">
            <w:r>
              <w:rPr>
                <w:rFonts w:hint="eastAsia"/>
              </w:rPr>
              <w:t>串行</w:t>
            </w:r>
          </w:p>
        </w:tc>
        <w:tc>
          <w:tcPr>
            <w:tcW w:w="851" w:type="dxa"/>
          </w:tcPr>
          <w:p w14:paraId="718A8D35" w14:textId="77777777" w:rsidR="00294C75" w:rsidRDefault="00294C75" w:rsidP="0025230E">
            <w:r>
              <w:rPr>
                <w:rFonts w:hint="eastAsia"/>
              </w:rPr>
              <w:t>多线程并行</w:t>
            </w:r>
          </w:p>
        </w:tc>
        <w:tc>
          <w:tcPr>
            <w:tcW w:w="850" w:type="dxa"/>
          </w:tcPr>
          <w:p w14:paraId="6B581ACC" w14:textId="77777777" w:rsidR="00294C75" w:rsidRDefault="00806E5F" w:rsidP="0025230E">
            <w:r>
              <w:rPr>
                <w:rFonts w:hint="eastAsia"/>
              </w:rPr>
              <w:t>并行</w:t>
            </w:r>
            <w:r>
              <w:rPr>
                <w:rFonts w:hint="eastAsia"/>
              </w:rPr>
              <w:t>+</w:t>
            </w:r>
            <w:r w:rsidR="00294C75">
              <w:rPr>
                <w:rFonts w:hint="eastAsia"/>
              </w:rPr>
              <w:t>分块</w:t>
            </w:r>
          </w:p>
        </w:tc>
        <w:tc>
          <w:tcPr>
            <w:tcW w:w="1276" w:type="dxa"/>
          </w:tcPr>
          <w:p w14:paraId="2E08E2BF" w14:textId="77777777" w:rsidR="00294C75" w:rsidRDefault="00294C75" w:rsidP="0025230E">
            <w:r>
              <w:rPr>
                <w:rFonts w:hint="eastAsia"/>
              </w:rPr>
              <w:t>并行</w:t>
            </w:r>
            <w:r w:rsidR="00806E5F">
              <w:rPr>
                <w:rFonts w:hint="eastAsia"/>
              </w:rPr>
              <w:t>+</w:t>
            </w:r>
            <w:r w:rsidR="00806E5F">
              <w:rPr>
                <w:rFonts w:hint="eastAsia"/>
              </w:rPr>
              <w:t>分块</w:t>
            </w:r>
            <w:r>
              <w:rPr>
                <w:rFonts w:hint="eastAsia"/>
              </w:rPr>
              <w:t>+SSE</w:t>
            </w:r>
          </w:p>
        </w:tc>
        <w:tc>
          <w:tcPr>
            <w:tcW w:w="1276" w:type="dxa"/>
          </w:tcPr>
          <w:p w14:paraId="25EF7CC0" w14:textId="77777777" w:rsidR="00294C75" w:rsidRDefault="00806E5F" w:rsidP="0025230E">
            <w:r>
              <w:rPr>
                <w:rFonts w:hint="eastAsia"/>
              </w:rPr>
              <w:t>并行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分块</w:t>
            </w:r>
            <w:r w:rsidR="00294C75">
              <w:rPr>
                <w:rFonts w:hint="eastAsia"/>
              </w:rPr>
              <w:t>+AVX</w:t>
            </w:r>
          </w:p>
        </w:tc>
        <w:tc>
          <w:tcPr>
            <w:tcW w:w="709" w:type="dxa"/>
          </w:tcPr>
          <w:p w14:paraId="6F91908A" w14:textId="77777777" w:rsidR="00294C75" w:rsidRDefault="00294C75" w:rsidP="0025230E">
            <w:r>
              <w:rPr>
                <w:rFonts w:hint="eastAsia"/>
              </w:rPr>
              <w:t>GPU</w:t>
            </w:r>
          </w:p>
        </w:tc>
      </w:tr>
      <w:tr w:rsidR="00294C75" w14:paraId="0FFA1AB6" w14:textId="77777777" w:rsidTr="00634FF7">
        <w:tc>
          <w:tcPr>
            <w:tcW w:w="1496" w:type="dxa"/>
          </w:tcPr>
          <w:p w14:paraId="72406EFA" w14:textId="77777777" w:rsidR="00294C75" w:rsidRDefault="00294C75" w:rsidP="0025230E">
            <w:r>
              <w:rPr>
                <w:rFonts w:hint="eastAsia"/>
              </w:rPr>
              <w:t>执行时间</w:t>
            </w:r>
            <w:r>
              <w:rPr>
                <w:rFonts w:hint="eastAsia"/>
              </w:rPr>
              <w:t>(</w:t>
            </w:r>
            <w:r>
              <w:t>s</w:t>
            </w:r>
            <w:r>
              <w:rPr>
                <w:rFonts w:hint="eastAsia"/>
              </w:rPr>
              <w:t>)</w:t>
            </w:r>
          </w:p>
        </w:tc>
        <w:tc>
          <w:tcPr>
            <w:tcW w:w="767" w:type="dxa"/>
          </w:tcPr>
          <w:p w14:paraId="2CEE5439" w14:textId="77777777" w:rsidR="00294C75" w:rsidRDefault="00294C75" w:rsidP="0025230E"/>
        </w:tc>
        <w:tc>
          <w:tcPr>
            <w:tcW w:w="851" w:type="dxa"/>
          </w:tcPr>
          <w:p w14:paraId="4E21DBA8" w14:textId="77777777" w:rsidR="00294C75" w:rsidRDefault="00294C75" w:rsidP="0025230E"/>
        </w:tc>
        <w:tc>
          <w:tcPr>
            <w:tcW w:w="850" w:type="dxa"/>
          </w:tcPr>
          <w:p w14:paraId="03F4AAC7" w14:textId="77777777" w:rsidR="00294C75" w:rsidRDefault="00294C75" w:rsidP="0025230E"/>
        </w:tc>
        <w:tc>
          <w:tcPr>
            <w:tcW w:w="1276" w:type="dxa"/>
          </w:tcPr>
          <w:p w14:paraId="5C48599A" w14:textId="77777777" w:rsidR="00294C75" w:rsidRDefault="00294C75" w:rsidP="0025230E"/>
        </w:tc>
        <w:tc>
          <w:tcPr>
            <w:tcW w:w="1276" w:type="dxa"/>
          </w:tcPr>
          <w:p w14:paraId="5EA24375" w14:textId="77777777" w:rsidR="00294C75" w:rsidRDefault="00294C75" w:rsidP="0025230E"/>
        </w:tc>
        <w:tc>
          <w:tcPr>
            <w:tcW w:w="709" w:type="dxa"/>
          </w:tcPr>
          <w:p w14:paraId="1202C988" w14:textId="77777777" w:rsidR="00294C75" w:rsidRDefault="00294C75" w:rsidP="0025230E"/>
        </w:tc>
      </w:tr>
      <w:tr w:rsidR="00294C75" w14:paraId="4CE9467C" w14:textId="77777777" w:rsidTr="00634FF7">
        <w:tc>
          <w:tcPr>
            <w:tcW w:w="1496" w:type="dxa"/>
          </w:tcPr>
          <w:p w14:paraId="08DF635B" w14:textId="77777777" w:rsidR="00294C75" w:rsidRDefault="00294C75" w:rsidP="0025230E">
            <w:r>
              <w:rPr>
                <w:rFonts w:hint="eastAsia"/>
              </w:rPr>
              <w:t>加速比</w:t>
            </w:r>
          </w:p>
        </w:tc>
        <w:tc>
          <w:tcPr>
            <w:tcW w:w="767" w:type="dxa"/>
          </w:tcPr>
          <w:p w14:paraId="7CF3461D" w14:textId="77777777" w:rsidR="00294C75" w:rsidRDefault="00294C75" w:rsidP="0025230E">
            <w:r>
              <w:rPr>
                <w:rFonts w:hint="eastAsia"/>
              </w:rPr>
              <w:t>1</w:t>
            </w:r>
            <w:r w:rsidR="0004414E">
              <w:t>.00</w:t>
            </w:r>
          </w:p>
        </w:tc>
        <w:tc>
          <w:tcPr>
            <w:tcW w:w="851" w:type="dxa"/>
          </w:tcPr>
          <w:p w14:paraId="1BD5BF3F" w14:textId="77777777" w:rsidR="00294C75" w:rsidRDefault="00294C75" w:rsidP="0025230E"/>
        </w:tc>
        <w:tc>
          <w:tcPr>
            <w:tcW w:w="850" w:type="dxa"/>
          </w:tcPr>
          <w:p w14:paraId="72169F56" w14:textId="77777777" w:rsidR="00294C75" w:rsidRDefault="00294C75" w:rsidP="0025230E"/>
        </w:tc>
        <w:tc>
          <w:tcPr>
            <w:tcW w:w="1276" w:type="dxa"/>
          </w:tcPr>
          <w:p w14:paraId="68EBA312" w14:textId="77777777" w:rsidR="00294C75" w:rsidRDefault="00294C75" w:rsidP="0025230E"/>
        </w:tc>
        <w:tc>
          <w:tcPr>
            <w:tcW w:w="1276" w:type="dxa"/>
          </w:tcPr>
          <w:p w14:paraId="32DBDB0E" w14:textId="77777777" w:rsidR="00294C75" w:rsidRDefault="00294C75" w:rsidP="0025230E"/>
        </w:tc>
        <w:tc>
          <w:tcPr>
            <w:tcW w:w="709" w:type="dxa"/>
          </w:tcPr>
          <w:p w14:paraId="376F890B" w14:textId="77777777" w:rsidR="00294C75" w:rsidRDefault="00294C75" w:rsidP="0025230E"/>
        </w:tc>
      </w:tr>
      <w:tr w:rsidR="00294C75" w14:paraId="7903E13A" w14:textId="77777777" w:rsidTr="00634FF7">
        <w:tc>
          <w:tcPr>
            <w:tcW w:w="1496" w:type="dxa"/>
          </w:tcPr>
          <w:p w14:paraId="2C41D492" w14:textId="77777777" w:rsidR="00294C75" w:rsidRDefault="00294C75" w:rsidP="0025230E">
            <w:r>
              <w:rPr>
                <w:rFonts w:hint="eastAsia"/>
              </w:rPr>
              <w:t>性能</w:t>
            </w:r>
            <w:r>
              <w:rPr>
                <w:rFonts w:hint="eastAsia"/>
              </w:rPr>
              <w:t>(</w:t>
            </w:r>
            <w:r>
              <w:t>GFlops)</w:t>
            </w:r>
          </w:p>
        </w:tc>
        <w:tc>
          <w:tcPr>
            <w:tcW w:w="767" w:type="dxa"/>
          </w:tcPr>
          <w:p w14:paraId="7484B07D" w14:textId="77777777" w:rsidR="00294C75" w:rsidRDefault="00294C75" w:rsidP="0025230E"/>
        </w:tc>
        <w:tc>
          <w:tcPr>
            <w:tcW w:w="851" w:type="dxa"/>
          </w:tcPr>
          <w:p w14:paraId="2173A83E" w14:textId="77777777" w:rsidR="00294C75" w:rsidRDefault="00294C75" w:rsidP="0025230E"/>
        </w:tc>
        <w:tc>
          <w:tcPr>
            <w:tcW w:w="850" w:type="dxa"/>
          </w:tcPr>
          <w:p w14:paraId="6D0A1DAD" w14:textId="77777777" w:rsidR="00294C75" w:rsidRDefault="00294C75" w:rsidP="0025230E"/>
        </w:tc>
        <w:tc>
          <w:tcPr>
            <w:tcW w:w="1276" w:type="dxa"/>
          </w:tcPr>
          <w:p w14:paraId="382156CE" w14:textId="77777777" w:rsidR="00294C75" w:rsidRDefault="00294C75" w:rsidP="0025230E"/>
        </w:tc>
        <w:tc>
          <w:tcPr>
            <w:tcW w:w="1276" w:type="dxa"/>
          </w:tcPr>
          <w:p w14:paraId="720BF878" w14:textId="77777777" w:rsidR="00294C75" w:rsidRDefault="00294C75" w:rsidP="0025230E"/>
        </w:tc>
        <w:tc>
          <w:tcPr>
            <w:tcW w:w="709" w:type="dxa"/>
          </w:tcPr>
          <w:p w14:paraId="5048196A" w14:textId="77777777" w:rsidR="00294C75" w:rsidRDefault="00294C75" w:rsidP="0025230E"/>
        </w:tc>
      </w:tr>
    </w:tbl>
    <w:p w14:paraId="24E47997" w14:textId="77777777" w:rsidR="00AD23A6" w:rsidRPr="00990CDC" w:rsidRDefault="00BB2687" w:rsidP="0025230E">
      <w:r>
        <w:rPr>
          <w:rFonts w:hint="eastAsia"/>
        </w:rPr>
        <w:t>从表</w:t>
      </w:r>
      <w:r>
        <w:rPr>
          <w:rFonts w:hint="eastAsia"/>
        </w:rPr>
        <w:t>2</w:t>
      </w:r>
      <w:r>
        <w:t>-4</w:t>
      </w:r>
      <w:r>
        <w:rPr>
          <w:rFonts w:hint="eastAsia"/>
        </w:rPr>
        <w:t>中，你认为哪种并行化策略最为有效？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   </w:t>
      </w:r>
      <w:r>
        <w:rPr>
          <w:rFonts w:hint="eastAsia"/>
        </w:rPr>
        <w:t>。</w:t>
      </w:r>
      <w:r w:rsidR="00990CDC">
        <w:rPr>
          <w:rFonts w:hint="eastAsia"/>
        </w:rPr>
        <w:t>原因是</w:t>
      </w:r>
      <w:r w:rsidR="00990CDC">
        <w:rPr>
          <w:rFonts w:hint="eastAsia"/>
          <w:u w:val="single"/>
        </w:rPr>
        <w:t xml:space="preserve"> </w:t>
      </w:r>
      <w:r w:rsidR="00990CDC">
        <w:rPr>
          <w:u w:val="single"/>
        </w:rPr>
        <w:t xml:space="preserve"> </w:t>
      </w:r>
      <w:r w:rsidR="00430CAD">
        <w:rPr>
          <w:u w:val="single"/>
        </w:rPr>
        <w:t xml:space="preserve">  </w:t>
      </w:r>
      <w:r w:rsidR="00990CDC">
        <w:rPr>
          <w:u w:val="single"/>
        </w:rPr>
        <w:t xml:space="preserve">   </w:t>
      </w:r>
      <w:r w:rsidR="00990CDC">
        <w:rPr>
          <w:rFonts w:hint="eastAsia"/>
        </w:rPr>
        <w:t>。</w:t>
      </w:r>
    </w:p>
    <w:p w14:paraId="6C1951B9" w14:textId="77777777" w:rsidR="00990CDC" w:rsidRPr="00BB2687" w:rsidRDefault="00990CDC" w:rsidP="0025230E"/>
    <w:p w14:paraId="22610512" w14:textId="77777777" w:rsidR="0051023A" w:rsidRPr="00B53E9A" w:rsidRDefault="00B53E9A" w:rsidP="0025230E">
      <w:pPr>
        <w:rPr>
          <w:b/>
          <w:sz w:val="24"/>
        </w:rPr>
      </w:pPr>
      <w:r w:rsidRPr="00B53E9A">
        <w:rPr>
          <w:rFonts w:hint="eastAsia"/>
          <w:b/>
          <w:sz w:val="24"/>
        </w:rPr>
        <w:t>6</w:t>
      </w:r>
      <w:r w:rsidR="0051023A" w:rsidRPr="00B53E9A">
        <w:rPr>
          <w:rFonts w:hint="eastAsia"/>
          <w:b/>
          <w:sz w:val="24"/>
        </w:rPr>
        <w:t>.</w:t>
      </w:r>
      <w:r w:rsidR="006A2EFD" w:rsidRPr="00B53E9A">
        <w:rPr>
          <w:rFonts w:hint="eastAsia"/>
          <w:b/>
          <w:sz w:val="24"/>
        </w:rPr>
        <w:t xml:space="preserve"> </w:t>
      </w:r>
      <w:r w:rsidR="006A2EFD" w:rsidRPr="00B53E9A">
        <w:rPr>
          <w:rFonts w:hint="eastAsia"/>
          <w:b/>
          <w:sz w:val="24"/>
        </w:rPr>
        <w:t>【</w:t>
      </w:r>
      <w:r w:rsidR="006A2EFD" w:rsidRPr="00B53E9A">
        <w:rPr>
          <w:rFonts w:hint="eastAsia"/>
          <w:b/>
          <w:sz w:val="24"/>
        </w:rPr>
        <w:t>Strassen</w:t>
      </w:r>
      <w:r w:rsidR="006A2EFD" w:rsidRPr="00B53E9A">
        <w:rPr>
          <w:rFonts w:hint="eastAsia"/>
          <w:b/>
          <w:sz w:val="24"/>
        </w:rPr>
        <w:t>方法】</w:t>
      </w: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5</w:t>
      </w:r>
      <w:r>
        <w:rPr>
          <w:rFonts w:hint="eastAsia"/>
          <w:b/>
          <w:sz w:val="24"/>
        </w:rPr>
        <w:t>分）</w:t>
      </w:r>
    </w:p>
    <w:p w14:paraId="7F0C3583" w14:textId="77777777" w:rsidR="0051023A" w:rsidRDefault="0051023A" w:rsidP="0025230E">
      <w:r>
        <w:rPr>
          <w:rFonts w:hint="eastAsia"/>
        </w:rPr>
        <w:t>Strassen</w:t>
      </w:r>
      <w:r>
        <w:rPr>
          <w:rFonts w:hint="eastAsia"/>
        </w:rPr>
        <w:t>给出了一个减少矩阵乘法计算量的方法。</w:t>
      </w:r>
    </w:p>
    <w:p w14:paraId="126DE8B7" w14:textId="77777777" w:rsidR="0051023A" w:rsidRDefault="006E3D40" w:rsidP="0025230E">
      <w:r w:rsidRPr="006E3D40">
        <w:rPr>
          <w:position w:val="-32"/>
        </w:rPr>
        <w:object w:dxaOrig="3519" w:dyaOrig="760" w14:anchorId="08C93F67">
          <v:shape id="_x0000_i1029" type="#_x0000_t75" style="width:176.3pt;height:38.35pt" o:ole="">
            <v:imagedata r:id="rId17" o:title=""/>
          </v:shape>
          <o:OLEObject Type="Embed" ProgID="Equation.DSMT4" ShapeID="_x0000_i1029" DrawAspect="Content" ObjectID="_1617514160" r:id="rId18"/>
        </w:object>
      </w:r>
    </w:p>
    <w:p w14:paraId="1D856D5A" w14:textId="77777777" w:rsidR="006E3D40" w:rsidRDefault="006E3D40" w:rsidP="0025230E">
      <w:r>
        <w:rPr>
          <w:rFonts w:hint="eastAsia"/>
        </w:rPr>
        <w:t>按照以下方式计算：</w:t>
      </w:r>
    </w:p>
    <w:p w14:paraId="22C0EA5E" w14:textId="77777777" w:rsidR="006E3D40" w:rsidRDefault="006E3D40" w:rsidP="0025230E">
      <w:r>
        <w:rPr>
          <w:rFonts w:hint="eastAsia"/>
          <w:i/>
        </w:rPr>
        <w:t>P</w:t>
      </w:r>
      <w:r>
        <w:rPr>
          <w:rFonts w:hint="eastAsia"/>
          <w:i/>
          <w:vertAlign w:val="subscript"/>
        </w:rPr>
        <w:t>1</w:t>
      </w:r>
      <w:r>
        <w:rPr>
          <w:rFonts w:hint="eastAsia"/>
          <w:i/>
        </w:rPr>
        <w:t>=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  <w:i/>
          <w:vertAlign w:val="subscript"/>
        </w:rPr>
        <w:t>11</w:t>
      </w:r>
      <w:r>
        <w:rPr>
          <w:rFonts w:hint="eastAsia"/>
          <w:i/>
        </w:rPr>
        <w:t>+A</w:t>
      </w:r>
      <w:r>
        <w:rPr>
          <w:rFonts w:hint="eastAsia"/>
          <w:i/>
          <w:vertAlign w:val="subscript"/>
        </w:rPr>
        <w:t>22</w:t>
      </w:r>
      <w:r>
        <w:rPr>
          <w:rFonts w:hint="eastAsia"/>
        </w:rPr>
        <w:t>)(</w:t>
      </w:r>
      <w:r w:rsidRPr="006E3D40">
        <w:rPr>
          <w:rFonts w:hint="eastAsia"/>
          <w:i/>
        </w:rPr>
        <w:t>B</w:t>
      </w:r>
      <w:r>
        <w:rPr>
          <w:rFonts w:hint="eastAsia"/>
          <w:i/>
          <w:vertAlign w:val="subscript"/>
        </w:rPr>
        <w:t>11</w:t>
      </w:r>
      <w:r>
        <w:rPr>
          <w:rFonts w:hint="eastAsia"/>
          <w:i/>
        </w:rPr>
        <w:t>+B</w:t>
      </w:r>
      <w:r>
        <w:rPr>
          <w:rFonts w:hint="eastAsia"/>
          <w:i/>
          <w:vertAlign w:val="subscript"/>
        </w:rPr>
        <w:t>22</w:t>
      </w:r>
      <w:r>
        <w:rPr>
          <w:rFonts w:hint="eastAsia"/>
        </w:rPr>
        <w:t>)</w:t>
      </w:r>
    </w:p>
    <w:p w14:paraId="5DEBD55D" w14:textId="77777777" w:rsidR="006E3D40" w:rsidRDefault="006E3D40" w:rsidP="006E3D40">
      <w:r>
        <w:rPr>
          <w:rFonts w:hint="eastAsia"/>
          <w:i/>
        </w:rPr>
        <w:t>P</w:t>
      </w:r>
      <w:r>
        <w:rPr>
          <w:rFonts w:hint="eastAsia"/>
          <w:i/>
          <w:vertAlign w:val="subscript"/>
        </w:rPr>
        <w:t>2</w:t>
      </w:r>
      <w:r>
        <w:rPr>
          <w:rFonts w:hint="eastAsia"/>
          <w:i/>
        </w:rPr>
        <w:t>=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  <w:i/>
          <w:vertAlign w:val="subscript"/>
        </w:rPr>
        <w:t>21</w:t>
      </w:r>
      <w:r>
        <w:rPr>
          <w:rFonts w:hint="eastAsia"/>
          <w:i/>
        </w:rPr>
        <w:t>+A</w:t>
      </w:r>
      <w:r>
        <w:rPr>
          <w:rFonts w:hint="eastAsia"/>
          <w:i/>
          <w:vertAlign w:val="subscript"/>
        </w:rPr>
        <w:t>22</w:t>
      </w:r>
      <w:r>
        <w:rPr>
          <w:rFonts w:hint="eastAsia"/>
        </w:rPr>
        <w:t>)</w:t>
      </w:r>
      <w:r w:rsidRPr="006E3D40">
        <w:rPr>
          <w:rFonts w:hint="eastAsia"/>
          <w:i/>
        </w:rPr>
        <w:t>B</w:t>
      </w:r>
      <w:r>
        <w:rPr>
          <w:rFonts w:hint="eastAsia"/>
          <w:i/>
          <w:vertAlign w:val="subscript"/>
        </w:rPr>
        <w:t>11</w:t>
      </w:r>
    </w:p>
    <w:p w14:paraId="3B6539FC" w14:textId="77777777" w:rsidR="006E3D40" w:rsidRDefault="006E3D40" w:rsidP="006E3D40">
      <w:r>
        <w:rPr>
          <w:rFonts w:hint="eastAsia"/>
          <w:i/>
        </w:rPr>
        <w:t>P</w:t>
      </w:r>
      <w:r>
        <w:rPr>
          <w:rFonts w:hint="eastAsia"/>
          <w:i/>
          <w:vertAlign w:val="subscript"/>
        </w:rPr>
        <w:t>3</w:t>
      </w:r>
      <w:r>
        <w:rPr>
          <w:rFonts w:hint="eastAsia"/>
          <w:i/>
        </w:rPr>
        <w:t>=A</w:t>
      </w:r>
      <w:r>
        <w:rPr>
          <w:rFonts w:hint="eastAsia"/>
          <w:i/>
          <w:vertAlign w:val="subscript"/>
        </w:rPr>
        <w:t>11</w:t>
      </w:r>
      <w:r>
        <w:rPr>
          <w:rFonts w:hint="eastAsia"/>
        </w:rPr>
        <w:t xml:space="preserve"> (</w:t>
      </w:r>
      <w:r w:rsidRPr="006E3D40">
        <w:rPr>
          <w:rFonts w:hint="eastAsia"/>
          <w:i/>
        </w:rPr>
        <w:t>B</w:t>
      </w:r>
      <w:r>
        <w:rPr>
          <w:rFonts w:hint="eastAsia"/>
          <w:i/>
          <w:vertAlign w:val="subscript"/>
        </w:rPr>
        <w:t>12</w:t>
      </w:r>
      <w:r>
        <w:rPr>
          <w:rFonts w:hint="eastAsia"/>
          <w:i/>
        </w:rPr>
        <w:t>-B</w:t>
      </w:r>
      <w:r>
        <w:rPr>
          <w:rFonts w:hint="eastAsia"/>
          <w:i/>
          <w:vertAlign w:val="subscript"/>
        </w:rPr>
        <w:t>22</w:t>
      </w:r>
      <w:r>
        <w:rPr>
          <w:rFonts w:hint="eastAsia"/>
        </w:rPr>
        <w:t>)</w:t>
      </w:r>
    </w:p>
    <w:p w14:paraId="356E5349" w14:textId="77777777" w:rsidR="006E3D40" w:rsidRDefault="006E3D40" w:rsidP="006E3D40">
      <w:r>
        <w:rPr>
          <w:rFonts w:hint="eastAsia"/>
          <w:i/>
        </w:rPr>
        <w:t>P</w:t>
      </w:r>
      <w:r>
        <w:rPr>
          <w:rFonts w:hint="eastAsia"/>
          <w:i/>
          <w:vertAlign w:val="subscript"/>
        </w:rPr>
        <w:t>4</w:t>
      </w:r>
      <w:r>
        <w:rPr>
          <w:rFonts w:hint="eastAsia"/>
          <w:i/>
        </w:rPr>
        <w:t>=A</w:t>
      </w:r>
      <w:r>
        <w:rPr>
          <w:rFonts w:hint="eastAsia"/>
          <w:i/>
          <w:vertAlign w:val="subscript"/>
        </w:rPr>
        <w:t>22</w:t>
      </w:r>
      <w:r>
        <w:rPr>
          <w:rFonts w:hint="eastAsia"/>
        </w:rPr>
        <w:t>(</w:t>
      </w:r>
      <w:r w:rsidRPr="006E3D40">
        <w:rPr>
          <w:rFonts w:hint="eastAsia"/>
          <w:i/>
        </w:rPr>
        <w:t>B</w:t>
      </w:r>
      <w:r>
        <w:rPr>
          <w:rFonts w:hint="eastAsia"/>
          <w:i/>
          <w:vertAlign w:val="subscript"/>
        </w:rPr>
        <w:t>21</w:t>
      </w:r>
      <w:r>
        <w:rPr>
          <w:rFonts w:hint="eastAsia"/>
          <w:i/>
        </w:rPr>
        <w:t>-B</w:t>
      </w:r>
      <w:r>
        <w:rPr>
          <w:rFonts w:hint="eastAsia"/>
          <w:i/>
          <w:vertAlign w:val="subscript"/>
        </w:rPr>
        <w:t>11</w:t>
      </w:r>
      <w:r>
        <w:rPr>
          <w:rFonts w:hint="eastAsia"/>
        </w:rPr>
        <w:t>)</w:t>
      </w:r>
    </w:p>
    <w:p w14:paraId="647DF015" w14:textId="77777777" w:rsidR="006E3D40" w:rsidRDefault="006E3D40" w:rsidP="006E3D40">
      <w:r>
        <w:rPr>
          <w:rFonts w:hint="eastAsia"/>
          <w:i/>
        </w:rPr>
        <w:t>P</w:t>
      </w:r>
      <w:r>
        <w:rPr>
          <w:rFonts w:hint="eastAsia"/>
          <w:i/>
          <w:vertAlign w:val="subscript"/>
        </w:rPr>
        <w:t>5</w:t>
      </w:r>
      <w:r>
        <w:rPr>
          <w:rFonts w:hint="eastAsia"/>
          <w:i/>
        </w:rPr>
        <w:t>=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  <w:i/>
          <w:vertAlign w:val="subscript"/>
        </w:rPr>
        <w:t>11</w:t>
      </w:r>
      <w:r>
        <w:rPr>
          <w:rFonts w:hint="eastAsia"/>
          <w:i/>
        </w:rPr>
        <w:t>+A</w:t>
      </w:r>
      <w:r>
        <w:rPr>
          <w:rFonts w:hint="eastAsia"/>
          <w:i/>
          <w:vertAlign w:val="subscript"/>
        </w:rPr>
        <w:t>12</w:t>
      </w:r>
      <w:r>
        <w:rPr>
          <w:rFonts w:hint="eastAsia"/>
        </w:rPr>
        <w:t>)</w:t>
      </w:r>
      <w:r w:rsidR="009B22FC" w:rsidRPr="006E3D40">
        <w:rPr>
          <w:rFonts w:hint="eastAsia"/>
          <w:i/>
        </w:rPr>
        <w:t xml:space="preserve"> </w:t>
      </w:r>
      <w:r>
        <w:rPr>
          <w:rFonts w:hint="eastAsia"/>
          <w:i/>
        </w:rPr>
        <w:t>B</w:t>
      </w:r>
      <w:r>
        <w:rPr>
          <w:rFonts w:hint="eastAsia"/>
          <w:i/>
          <w:vertAlign w:val="subscript"/>
        </w:rPr>
        <w:t>22</w:t>
      </w:r>
    </w:p>
    <w:p w14:paraId="4E704A4B" w14:textId="77777777" w:rsidR="009B22FC" w:rsidRDefault="009B22FC" w:rsidP="009B22FC">
      <w:r>
        <w:rPr>
          <w:rFonts w:hint="eastAsia"/>
          <w:i/>
        </w:rPr>
        <w:t>P</w:t>
      </w:r>
      <w:r>
        <w:rPr>
          <w:rFonts w:hint="eastAsia"/>
          <w:i/>
          <w:vertAlign w:val="subscript"/>
        </w:rPr>
        <w:t>6</w:t>
      </w:r>
      <w:r>
        <w:rPr>
          <w:rFonts w:hint="eastAsia"/>
          <w:i/>
        </w:rPr>
        <w:t>=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  <w:i/>
          <w:vertAlign w:val="subscript"/>
        </w:rPr>
        <w:t>21</w:t>
      </w:r>
      <w:r>
        <w:rPr>
          <w:rFonts w:hint="eastAsia"/>
          <w:i/>
        </w:rPr>
        <w:t>-A</w:t>
      </w:r>
      <w:r>
        <w:rPr>
          <w:rFonts w:hint="eastAsia"/>
          <w:i/>
          <w:vertAlign w:val="subscript"/>
        </w:rPr>
        <w:t>11</w:t>
      </w:r>
      <w:r>
        <w:rPr>
          <w:rFonts w:hint="eastAsia"/>
        </w:rPr>
        <w:t>)(</w:t>
      </w:r>
      <w:r w:rsidRPr="006E3D40">
        <w:rPr>
          <w:rFonts w:hint="eastAsia"/>
          <w:i/>
        </w:rPr>
        <w:t>B</w:t>
      </w:r>
      <w:r>
        <w:rPr>
          <w:rFonts w:hint="eastAsia"/>
          <w:i/>
          <w:vertAlign w:val="subscript"/>
        </w:rPr>
        <w:t>11</w:t>
      </w:r>
      <w:r>
        <w:rPr>
          <w:rFonts w:hint="eastAsia"/>
          <w:i/>
        </w:rPr>
        <w:t>+B</w:t>
      </w:r>
      <w:r>
        <w:rPr>
          <w:rFonts w:hint="eastAsia"/>
          <w:i/>
          <w:vertAlign w:val="subscript"/>
        </w:rPr>
        <w:t>12</w:t>
      </w:r>
      <w:r>
        <w:rPr>
          <w:rFonts w:hint="eastAsia"/>
        </w:rPr>
        <w:t>)</w:t>
      </w:r>
    </w:p>
    <w:p w14:paraId="44DEF1F8" w14:textId="77777777" w:rsidR="009B22FC" w:rsidRDefault="009B22FC" w:rsidP="009B22FC">
      <w:r>
        <w:rPr>
          <w:rFonts w:hint="eastAsia"/>
          <w:i/>
        </w:rPr>
        <w:t>P</w:t>
      </w:r>
      <w:r>
        <w:rPr>
          <w:rFonts w:hint="eastAsia"/>
          <w:i/>
          <w:vertAlign w:val="subscript"/>
        </w:rPr>
        <w:t>7</w:t>
      </w:r>
      <w:r>
        <w:rPr>
          <w:rFonts w:hint="eastAsia"/>
          <w:i/>
        </w:rPr>
        <w:t>=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  <w:i/>
          <w:vertAlign w:val="subscript"/>
        </w:rPr>
        <w:t>12</w:t>
      </w:r>
      <w:r>
        <w:rPr>
          <w:rFonts w:hint="eastAsia"/>
          <w:i/>
        </w:rPr>
        <w:t>-A</w:t>
      </w:r>
      <w:r>
        <w:rPr>
          <w:rFonts w:hint="eastAsia"/>
          <w:i/>
          <w:vertAlign w:val="subscript"/>
        </w:rPr>
        <w:t>22</w:t>
      </w:r>
      <w:r>
        <w:rPr>
          <w:rFonts w:hint="eastAsia"/>
        </w:rPr>
        <w:t>)(</w:t>
      </w:r>
      <w:r w:rsidRPr="006E3D40">
        <w:rPr>
          <w:rFonts w:hint="eastAsia"/>
          <w:i/>
        </w:rPr>
        <w:t>B</w:t>
      </w:r>
      <w:r>
        <w:rPr>
          <w:rFonts w:hint="eastAsia"/>
          <w:i/>
          <w:vertAlign w:val="subscript"/>
        </w:rPr>
        <w:t>21</w:t>
      </w:r>
      <w:r>
        <w:rPr>
          <w:rFonts w:hint="eastAsia"/>
          <w:i/>
        </w:rPr>
        <w:t>+B</w:t>
      </w:r>
      <w:r>
        <w:rPr>
          <w:rFonts w:hint="eastAsia"/>
          <w:i/>
          <w:vertAlign w:val="subscript"/>
        </w:rPr>
        <w:t>22</w:t>
      </w:r>
      <w:r>
        <w:rPr>
          <w:rFonts w:hint="eastAsia"/>
        </w:rPr>
        <w:t>)</w:t>
      </w:r>
    </w:p>
    <w:p w14:paraId="37F57EF3" w14:textId="77777777" w:rsidR="006E3D40" w:rsidRPr="009B22FC" w:rsidRDefault="009B22FC" w:rsidP="0025230E">
      <w:pPr>
        <w:rPr>
          <w:i/>
          <w:vertAlign w:val="subscript"/>
        </w:rPr>
      </w:pPr>
      <w:r>
        <w:rPr>
          <w:rFonts w:hint="eastAsia"/>
          <w:i/>
        </w:rPr>
        <w:t>C</w:t>
      </w:r>
      <w:r>
        <w:rPr>
          <w:rFonts w:hint="eastAsia"/>
          <w:i/>
          <w:vertAlign w:val="subscript"/>
        </w:rPr>
        <w:t>11</w:t>
      </w:r>
      <w:r>
        <w:rPr>
          <w:rFonts w:hint="eastAsia"/>
          <w:i/>
        </w:rPr>
        <w:t>=P</w:t>
      </w:r>
      <w:r>
        <w:rPr>
          <w:rFonts w:hint="eastAsia"/>
          <w:i/>
          <w:vertAlign w:val="subscript"/>
        </w:rPr>
        <w:t>1</w:t>
      </w:r>
      <w:r>
        <w:rPr>
          <w:rFonts w:hint="eastAsia"/>
          <w:i/>
        </w:rPr>
        <w:t>+P</w:t>
      </w:r>
      <w:r>
        <w:rPr>
          <w:rFonts w:hint="eastAsia"/>
          <w:i/>
          <w:vertAlign w:val="subscript"/>
        </w:rPr>
        <w:t>4</w:t>
      </w:r>
      <w:r>
        <w:rPr>
          <w:rFonts w:hint="eastAsia"/>
          <w:i/>
        </w:rPr>
        <w:t>-P</w:t>
      </w:r>
      <w:r>
        <w:rPr>
          <w:rFonts w:hint="eastAsia"/>
          <w:i/>
          <w:vertAlign w:val="subscript"/>
        </w:rPr>
        <w:t>5</w:t>
      </w:r>
      <w:r>
        <w:rPr>
          <w:rFonts w:hint="eastAsia"/>
          <w:i/>
        </w:rPr>
        <w:t>+P</w:t>
      </w:r>
      <w:r>
        <w:rPr>
          <w:rFonts w:hint="eastAsia"/>
          <w:i/>
          <w:vertAlign w:val="subscript"/>
        </w:rPr>
        <w:t>7</w:t>
      </w:r>
    </w:p>
    <w:p w14:paraId="60141188" w14:textId="77777777" w:rsidR="009B22FC" w:rsidRPr="009B22FC" w:rsidRDefault="009B22FC" w:rsidP="009B22FC">
      <w:pPr>
        <w:rPr>
          <w:i/>
          <w:vertAlign w:val="subscript"/>
        </w:rPr>
      </w:pPr>
      <w:r>
        <w:rPr>
          <w:rFonts w:hint="eastAsia"/>
          <w:i/>
        </w:rPr>
        <w:t>C</w:t>
      </w:r>
      <w:r>
        <w:rPr>
          <w:rFonts w:hint="eastAsia"/>
          <w:i/>
          <w:vertAlign w:val="subscript"/>
        </w:rPr>
        <w:t>12</w:t>
      </w:r>
      <w:r>
        <w:rPr>
          <w:rFonts w:hint="eastAsia"/>
          <w:i/>
        </w:rPr>
        <w:t>=P</w:t>
      </w:r>
      <w:r>
        <w:rPr>
          <w:rFonts w:hint="eastAsia"/>
          <w:i/>
          <w:vertAlign w:val="subscript"/>
        </w:rPr>
        <w:t>3</w:t>
      </w:r>
      <w:r>
        <w:rPr>
          <w:rFonts w:hint="eastAsia"/>
          <w:i/>
        </w:rPr>
        <w:t>+P</w:t>
      </w:r>
      <w:r>
        <w:rPr>
          <w:rFonts w:hint="eastAsia"/>
          <w:i/>
          <w:vertAlign w:val="subscript"/>
        </w:rPr>
        <w:t>5</w:t>
      </w:r>
    </w:p>
    <w:p w14:paraId="7CF185C3" w14:textId="77777777" w:rsidR="009B22FC" w:rsidRPr="009B22FC" w:rsidRDefault="009B22FC" w:rsidP="009B22FC">
      <w:pPr>
        <w:rPr>
          <w:i/>
          <w:vertAlign w:val="subscript"/>
        </w:rPr>
      </w:pPr>
      <w:r>
        <w:rPr>
          <w:rFonts w:hint="eastAsia"/>
          <w:i/>
        </w:rPr>
        <w:t>C</w:t>
      </w:r>
      <w:r>
        <w:rPr>
          <w:rFonts w:hint="eastAsia"/>
          <w:i/>
          <w:vertAlign w:val="subscript"/>
        </w:rPr>
        <w:t>21</w:t>
      </w:r>
      <w:r>
        <w:rPr>
          <w:rFonts w:hint="eastAsia"/>
          <w:i/>
        </w:rPr>
        <w:t>=P</w:t>
      </w:r>
      <w:r>
        <w:rPr>
          <w:rFonts w:hint="eastAsia"/>
          <w:i/>
          <w:vertAlign w:val="subscript"/>
        </w:rPr>
        <w:t>2</w:t>
      </w:r>
      <w:r>
        <w:rPr>
          <w:rFonts w:hint="eastAsia"/>
          <w:i/>
        </w:rPr>
        <w:t>+P</w:t>
      </w:r>
      <w:r>
        <w:rPr>
          <w:rFonts w:hint="eastAsia"/>
          <w:i/>
          <w:vertAlign w:val="subscript"/>
        </w:rPr>
        <w:t>4</w:t>
      </w:r>
    </w:p>
    <w:p w14:paraId="58A5979A" w14:textId="77777777" w:rsidR="009B22FC" w:rsidRPr="009B22FC" w:rsidRDefault="009B22FC" w:rsidP="009B22FC">
      <w:pPr>
        <w:rPr>
          <w:i/>
          <w:vertAlign w:val="subscript"/>
        </w:rPr>
      </w:pPr>
      <w:r>
        <w:rPr>
          <w:rFonts w:hint="eastAsia"/>
          <w:i/>
        </w:rPr>
        <w:t>C</w:t>
      </w:r>
      <w:r>
        <w:rPr>
          <w:rFonts w:hint="eastAsia"/>
          <w:i/>
          <w:vertAlign w:val="subscript"/>
        </w:rPr>
        <w:t>22</w:t>
      </w:r>
      <w:r>
        <w:rPr>
          <w:rFonts w:hint="eastAsia"/>
          <w:i/>
        </w:rPr>
        <w:t>=P</w:t>
      </w:r>
      <w:r>
        <w:rPr>
          <w:rFonts w:hint="eastAsia"/>
          <w:i/>
          <w:vertAlign w:val="subscript"/>
        </w:rPr>
        <w:t>1</w:t>
      </w:r>
      <w:r>
        <w:rPr>
          <w:rFonts w:hint="eastAsia"/>
          <w:i/>
        </w:rPr>
        <w:t>+P</w:t>
      </w:r>
      <w:r>
        <w:rPr>
          <w:rFonts w:hint="eastAsia"/>
          <w:i/>
          <w:vertAlign w:val="subscript"/>
        </w:rPr>
        <w:t>3</w:t>
      </w:r>
      <w:r>
        <w:rPr>
          <w:rFonts w:hint="eastAsia"/>
          <w:i/>
        </w:rPr>
        <w:t>-P</w:t>
      </w:r>
      <w:r>
        <w:rPr>
          <w:rFonts w:hint="eastAsia"/>
          <w:i/>
          <w:vertAlign w:val="subscript"/>
        </w:rPr>
        <w:t>2</w:t>
      </w:r>
      <w:r>
        <w:rPr>
          <w:rFonts w:hint="eastAsia"/>
          <w:i/>
        </w:rPr>
        <w:t>+P</w:t>
      </w:r>
      <w:r>
        <w:rPr>
          <w:rFonts w:hint="eastAsia"/>
          <w:i/>
          <w:vertAlign w:val="subscript"/>
        </w:rPr>
        <w:t>6</w:t>
      </w:r>
    </w:p>
    <w:p w14:paraId="63B5E242" w14:textId="77777777" w:rsidR="0051023A" w:rsidRDefault="00CB7C40" w:rsidP="0025230E">
      <w:r>
        <w:rPr>
          <w:rFonts w:hint="eastAsia"/>
        </w:rPr>
        <w:t>可否使用这个方法进一步提高矩阵乘法的性能？如果可以，请说明你的方案以及实现效果。</w:t>
      </w:r>
    </w:p>
    <w:p w14:paraId="53B5ECB8" w14:textId="77777777" w:rsidR="00914901" w:rsidRDefault="00914901">
      <w:pPr>
        <w:widowControl/>
        <w:jc w:val="left"/>
        <w:rPr>
          <w:rFonts w:ascii="Cambria" w:hAnsi="Cambria"/>
          <w:b/>
          <w:bCs/>
          <w:sz w:val="32"/>
          <w:szCs w:val="32"/>
        </w:rPr>
      </w:pPr>
      <w:r>
        <w:br w:type="page"/>
      </w:r>
    </w:p>
    <w:p w14:paraId="05473A85" w14:textId="77777777" w:rsidR="00AD23A6" w:rsidRDefault="00AD23A6" w:rsidP="00AD23A6">
      <w:pPr>
        <w:pStyle w:val="2"/>
      </w:pPr>
      <w:r>
        <w:rPr>
          <w:rFonts w:hint="eastAsia"/>
        </w:rPr>
        <w:lastRenderedPageBreak/>
        <w:t xml:space="preserve">3. </w:t>
      </w:r>
      <w:r w:rsidRPr="00AD23A6">
        <w:rPr>
          <w:rFonts w:hint="eastAsia"/>
        </w:rPr>
        <w:t>整数</w:t>
      </w:r>
      <w:r>
        <w:rPr>
          <w:rFonts w:hint="eastAsia"/>
        </w:rPr>
        <w:t>排序</w:t>
      </w:r>
      <w:r w:rsidR="008B4045">
        <w:rPr>
          <w:rFonts w:hint="eastAsia"/>
        </w:rPr>
        <w:t>（</w:t>
      </w:r>
      <w:r w:rsidR="00887A31">
        <w:rPr>
          <w:rFonts w:hint="eastAsia"/>
        </w:rPr>
        <w:t>50</w:t>
      </w:r>
      <w:r w:rsidR="008B4045">
        <w:rPr>
          <w:rFonts w:hint="eastAsia"/>
        </w:rPr>
        <w:t>分）</w:t>
      </w:r>
    </w:p>
    <w:p w14:paraId="189CB478" w14:textId="77777777" w:rsidR="000E7555" w:rsidRDefault="00AD23A6" w:rsidP="0025230E">
      <w:r>
        <w:rPr>
          <w:rFonts w:hint="eastAsia"/>
        </w:rPr>
        <w:t>仔细阅读论文：</w:t>
      </w:r>
    </w:p>
    <w:p w14:paraId="4EC42341" w14:textId="77777777" w:rsidR="000E7555" w:rsidRDefault="000E7555" w:rsidP="0025230E">
      <w:r>
        <w:rPr>
          <w:rFonts w:hint="eastAsia"/>
        </w:rPr>
        <w:t xml:space="preserve">[1] </w:t>
      </w:r>
      <w:r w:rsidRPr="000E7555">
        <w:t>Jatin Chhugani, William Macy, Efficient Implementation of Sorting on MultiCore SIMD CPU ArchitecturePVLDB '08, August 23-28, 2008, Auckland, New Zealand</w:t>
      </w:r>
    </w:p>
    <w:p w14:paraId="55894F47" w14:textId="77777777" w:rsidR="00AD23A6" w:rsidRDefault="000E7555" w:rsidP="0025230E">
      <w:r>
        <w:rPr>
          <w:rFonts w:hint="eastAsia"/>
        </w:rPr>
        <w:t xml:space="preserve">[2] </w:t>
      </w:r>
      <w:r w:rsidR="00AD23A6">
        <w:rPr>
          <w:rFonts w:hint="eastAsia"/>
        </w:rPr>
        <w:t>Nadathur Satish,etc., Fast Sort on CPUs and GPUs: A Case for Bandwidth Oblivious SIMD Sort, SIGMOD</w:t>
      </w:r>
      <w:r w:rsidR="00AD23A6">
        <w:t>’</w:t>
      </w:r>
      <w:r w:rsidR="00AD23A6">
        <w:rPr>
          <w:rFonts w:hint="eastAsia"/>
        </w:rPr>
        <w:t>10, 2010</w:t>
      </w:r>
    </w:p>
    <w:p w14:paraId="0FB32865" w14:textId="77777777" w:rsidR="001B7B1B" w:rsidRDefault="001B7B1B" w:rsidP="001B7B1B">
      <w:r>
        <w:rPr>
          <w:rFonts w:hint="eastAsia"/>
        </w:rPr>
        <w:t>对</w:t>
      </w:r>
      <w:r>
        <w:rPr>
          <w:rFonts w:hint="eastAsia"/>
        </w:rPr>
        <w:t>N</w:t>
      </w:r>
      <w:r>
        <w:rPr>
          <w:rFonts w:hint="eastAsia"/>
        </w:rPr>
        <w:t>个整数排序，并且输出排序后</w:t>
      </w:r>
      <w:r w:rsidR="004C2BA1">
        <w:rPr>
          <w:rFonts w:hint="eastAsia"/>
        </w:rPr>
        <w:t>中位数</w:t>
      </w:r>
      <w:r>
        <w:rPr>
          <w:rFonts w:hint="eastAsia"/>
        </w:rPr>
        <w:t>（</w:t>
      </w:r>
      <w:r w:rsidR="0091240B">
        <w:rPr>
          <w:rFonts w:hint="eastAsia"/>
        </w:rPr>
        <w:t>结果数组中</w:t>
      </w:r>
      <w:r w:rsidR="004C2BA1">
        <w:rPr>
          <w:rFonts w:hint="eastAsia"/>
        </w:rPr>
        <w:t>第</w:t>
      </w:r>
      <w:r w:rsidR="004C2BA1">
        <w:rPr>
          <w:rFonts w:hint="eastAsia"/>
        </w:rPr>
        <w:t>N/2</w:t>
      </w:r>
      <w:r w:rsidR="004C2BA1">
        <w:rPr>
          <w:rFonts w:hint="eastAsia"/>
        </w:rPr>
        <w:t>个</w:t>
      </w:r>
      <w:r w:rsidR="0091240B">
        <w:rPr>
          <w:rFonts w:hint="eastAsia"/>
        </w:rPr>
        <w:t>元素</w:t>
      </w:r>
      <w:r w:rsidR="00012193">
        <w:rPr>
          <w:rFonts w:hint="eastAsia"/>
        </w:rPr>
        <w:t>的值</w:t>
      </w:r>
      <w:r>
        <w:rPr>
          <w:rFonts w:hint="eastAsia"/>
        </w:rPr>
        <w:t>）。</w:t>
      </w:r>
    </w:p>
    <w:p w14:paraId="672156BF" w14:textId="77777777" w:rsidR="0091240B" w:rsidRPr="00A855CD" w:rsidRDefault="0091240B" w:rsidP="0091240B">
      <w:pPr>
        <w:rPr>
          <w:b/>
        </w:rPr>
      </w:pPr>
      <w:r>
        <w:rPr>
          <w:rFonts w:hint="eastAsia"/>
          <w:b/>
        </w:rPr>
        <w:t>程序输入输出要求</w:t>
      </w:r>
    </w:p>
    <w:p w14:paraId="0509D61A" w14:textId="77777777" w:rsidR="001B7B1B" w:rsidRDefault="001B7B1B" w:rsidP="001B7B1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  <w:i/>
        </w:rPr>
      </w:pPr>
      <w:r>
        <w:rPr>
          <w:rFonts w:ascii="Courier New" w:hAnsi="Courier New" w:cs="Courier New" w:hint="eastAsia"/>
        </w:rPr>
        <w:t>sort</w:t>
      </w:r>
      <w:r w:rsidRPr="00E303C2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 w:hint="eastAsia"/>
          <w:i/>
        </w:rPr>
        <w:t>N seed</w:t>
      </w:r>
    </w:p>
    <w:p w14:paraId="65674875" w14:textId="77777777" w:rsidR="001B7B1B" w:rsidRPr="004444B4" w:rsidRDefault="001B7B1B" w:rsidP="001B7B1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</w:p>
    <w:p w14:paraId="4653A65E" w14:textId="77777777" w:rsidR="001B7B1B" w:rsidRPr="00E303C2" w:rsidRDefault="001B7B1B" w:rsidP="001B7B1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参数：</w:t>
      </w:r>
    </w:p>
    <w:p w14:paraId="12223347" w14:textId="77777777" w:rsidR="001B7B1B" w:rsidRDefault="001B7B1B" w:rsidP="001B7B1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  <w:r>
        <w:rPr>
          <w:rFonts w:ascii="Courier New" w:hAnsi="Courier New" w:cs="Courier New" w:hint="eastAsia"/>
          <w:i/>
        </w:rPr>
        <w:t>N: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待排序整数</w:t>
      </w:r>
      <w:r w:rsidR="003A2649">
        <w:rPr>
          <w:rFonts w:ascii="Courier New" w:hAnsi="Courier New" w:cs="Courier New" w:hint="eastAsia"/>
        </w:rPr>
        <w:t>，本实验固定为</w:t>
      </w:r>
      <w:r w:rsidR="003A2649">
        <w:rPr>
          <w:rFonts w:ascii="Courier New" w:hAnsi="Courier New" w:cs="Courier New" w:hint="eastAsia"/>
        </w:rPr>
        <w:t>1</w:t>
      </w:r>
      <w:r w:rsidR="003A2649">
        <w:rPr>
          <w:rFonts w:ascii="Courier New" w:hAnsi="Courier New" w:cs="Courier New"/>
        </w:rPr>
        <w:t>,</w:t>
      </w:r>
      <w:r w:rsidR="003A2649">
        <w:rPr>
          <w:rFonts w:ascii="Courier New" w:hAnsi="Courier New" w:cs="Courier New" w:hint="eastAsia"/>
        </w:rPr>
        <w:t>000</w:t>
      </w:r>
      <w:r w:rsidR="003A2649">
        <w:rPr>
          <w:rFonts w:ascii="Courier New" w:hAnsi="Courier New" w:cs="Courier New"/>
        </w:rPr>
        <w:t>,</w:t>
      </w:r>
      <w:r w:rsidR="003A2649">
        <w:rPr>
          <w:rFonts w:ascii="Courier New" w:hAnsi="Courier New" w:cs="Courier New" w:hint="eastAsia"/>
        </w:rPr>
        <w:t>000</w:t>
      </w:r>
      <w:r w:rsidR="003A2649">
        <w:rPr>
          <w:rFonts w:ascii="Courier New" w:hAnsi="Courier New" w:cs="Courier New"/>
        </w:rPr>
        <w:t>,</w:t>
      </w:r>
      <w:r w:rsidR="003A2649">
        <w:rPr>
          <w:rFonts w:ascii="Courier New" w:hAnsi="Courier New" w:cs="Courier New" w:hint="eastAsia"/>
        </w:rPr>
        <w:t>000</w:t>
      </w:r>
    </w:p>
    <w:p w14:paraId="4515D713" w14:textId="77777777" w:rsidR="001B7B1B" w:rsidRPr="004444B4" w:rsidRDefault="001B7B1B" w:rsidP="001B7B1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</w:rPr>
      </w:pPr>
      <w:r w:rsidRPr="004444B4">
        <w:rPr>
          <w:rFonts w:ascii="Courier New" w:hAnsi="Courier New" w:cs="Courier New" w:hint="eastAsia"/>
          <w:i/>
        </w:rPr>
        <w:t>seed</w:t>
      </w:r>
      <w:r>
        <w:rPr>
          <w:rFonts w:ascii="Courier New" w:hAnsi="Courier New" w:cs="Courier New" w:hint="eastAsia"/>
        </w:rPr>
        <w:t>：输入的种子浮点数</w:t>
      </w:r>
    </w:p>
    <w:p w14:paraId="71E8DB27" w14:textId="77777777" w:rsidR="001B7B1B" w:rsidRPr="001B7B1B" w:rsidRDefault="001B7B1B" w:rsidP="001B7B1B"/>
    <w:p w14:paraId="0D2C4C8D" w14:textId="77777777" w:rsidR="008E5963" w:rsidRDefault="001B7B1B" w:rsidP="008E59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输出格式：</w:t>
      </w:r>
    </w:p>
    <w:p w14:paraId="7781678E" w14:textId="77777777" w:rsidR="008E5963" w:rsidRDefault="001B7B1B" w:rsidP="008E59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XXXX</w:t>
      </w:r>
    </w:p>
    <w:p w14:paraId="3A6EA47A" w14:textId="77777777" w:rsidR="008E5963" w:rsidRDefault="008E5963" w:rsidP="008E59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</w:rPr>
      </w:pPr>
    </w:p>
    <w:p w14:paraId="41A8B9C2" w14:textId="77777777" w:rsidR="001B7B1B" w:rsidRPr="00B74FC8" w:rsidRDefault="001B7B1B" w:rsidP="008E59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XXXX: N</w:t>
      </w:r>
      <w:r>
        <w:rPr>
          <w:rFonts w:ascii="Courier New" w:hAnsi="Courier New" w:cs="Courier New" w:hint="eastAsia"/>
        </w:rPr>
        <w:t>个整数排序后第</w:t>
      </w:r>
      <w:r>
        <w:rPr>
          <w:rFonts w:ascii="Courier New" w:hAnsi="Courier New" w:cs="Courier New" w:hint="eastAsia"/>
        </w:rPr>
        <w:t>N/2</w:t>
      </w:r>
      <w:r>
        <w:rPr>
          <w:rFonts w:ascii="Courier New" w:hAnsi="Courier New" w:cs="Courier New" w:hint="eastAsia"/>
        </w:rPr>
        <w:t>个元素的值</w:t>
      </w:r>
      <w:r w:rsidR="009456BD">
        <w:rPr>
          <w:rFonts w:ascii="Courier New" w:hAnsi="Courier New" w:cs="Courier New" w:hint="eastAsia"/>
        </w:rPr>
        <w:t>，用于验证排序的正确性</w:t>
      </w:r>
      <w:r w:rsidR="008E5963">
        <w:rPr>
          <w:rFonts w:ascii="Courier New" w:hAnsi="Courier New" w:cs="Courier New" w:hint="eastAsia"/>
        </w:rPr>
        <w:t>；</w:t>
      </w:r>
      <w:r w:rsidR="008E5963" w:rsidRPr="00B74FC8">
        <w:rPr>
          <w:rFonts w:ascii="Courier New" w:hAnsi="Courier New" w:cs="Courier New"/>
        </w:rPr>
        <w:t xml:space="preserve"> </w:t>
      </w:r>
    </w:p>
    <w:p w14:paraId="00EB0E5D" w14:textId="77777777" w:rsidR="001B7B1B" w:rsidRPr="001B7B1B" w:rsidRDefault="001B7B1B" w:rsidP="001B7B1B">
      <w:r>
        <w:rPr>
          <w:rFonts w:hint="eastAsia"/>
        </w:rPr>
        <w:t>整数数组初始化程序</w:t>
      </w:r>
    </w:p>
    <w:p w14:paraId="5492B2D1" w14:textId="77777777" w:rsidR="001B7B1B" w:rsidRDefault="001B7B1B" w:rsidP="001B7B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/*</w:t>
      </w:r>
    </w:p>
    <w:p w14:paraId="1AE2DC23" w14:textId="77777777" w:rsidR="001B7B1B" w:rsidRDefault="001B7B1B" w:rsidP="001B7B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Initialize integer array d[N] with seed</w:t>
      </w:r>
    </w:p>
    <w:p w14:paraId="0C23F25A" w14:textId="77777777" w:rsidR="001B7B1B" w:rsidRDefault="001B7B1B" w:rsidP="001B7B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*/</w:t>
      </w:r>
    </w:p>
    <w:p w14:paraId="5A150CAF" w14:textId="77777777" w:rsidR="001B7B1B" w:rsidRDefault="001B7B1B" w:rsidP="001B7B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void sort_gen(int *d,int N,int seed){</w:t>
      </w:r>
    </w:p>
    <w:p w14:paraId="749472EF" w14:textId="77777777" w:rsidR="001B7B1B" w:rsidRDefault="001B7B1B" w:rsidP="001B7B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srand(seed);</w:t>
      </w:r>
    </w:p>
    <w:p w14:paraId="7E0A2119" w14:textId="77777777" w:rsidR="001B7B1B" w:rsidRDefault="001B7B1B" w:rsidP="001B7B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for(int i=0;i&lt;N;i++){</w:t>
      </w:r>
    </w:p>
    <w:p w14:paraId="65A4BA09" w14:textId="77777777" w:rsidR="001B7B1B" w:rsidRDefault="001B7B1B" w:rsidP="001B7B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d[i]=rand();</w:t>
      </w:r>
    </w:p>
    <w:p w14:paraId="7B81D225" w14:textId="77777777" w:rsidR="001B7B1B" w:rsidRDefault="001B7B1B" w:rsidP="001B7B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}</w:t>
      </w:r>
    </w:p>
    <w:p w14:paraId="3E67BE57" w14:textId="77777777" w:rsidR="001B7B1B" w:rsidRDefault="001B7B1B" w:rsidP="001B7B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}</w:t>
      </w:r>
    </w:p>
    <w:p w14:paraId="2CFDF4D6" w14:textId="77777777" w:rsidR="00AD23A6" w:rsidRDefault="00AD23A6" w:rsidP="0025230E"/>
    <w:p w14:paraId="25A6786E" w14:textId="77777777" w:rsidR="00BC27ED" w:rsidRPr="00F26002" w:rsidRDefault="007653CF" w:rsidP="007653CF">
      <w:pPr>
        <w:rPr>
          <w:b/>
          <w:sz w:val="24"/>
        </w:rPr>
      </w:pPr>
      <w:r w:rsidRPr="00F26002">
        <w:rPr>
          <w:rFonts w:hint="eastAsia"/>
          <w:b/>
          <w:sz w:val="24"/>
        </w:rPr>
        <w:t>1.</w:t>
      </w:r>
      <w:r w:rsidRPr="00F26002">
        <w:rPr>
          <w:b/>
          <w:sz w:val="24"/>
        </w:rPr>
        <w:t xml:space="preserve"> </w:t>
      </w:r>
      <w:r w:rsidR="00BC27ED" w:rsidRPr="00F26002">
        <w:rPr>
          <w:rFonts w:hint="eastAsia"/>
          <w:b/>
          <w:sz w:val="24"/>
        </w:rPr>
        <w:t>【</w:t>
      </w:r>
      <w:r w:rsidR="00BC27ED" w:rsidRPr="00F26002">
        <w:rPr>
          <w:rFonts w:hint="eastAsia"/>
          <w:b/>
          <w:sz w:val="24"/>
        </w:rPr>
        <w:t>q</w:t>
      </w:r>
      <w:r w:rsidR="00C662CF" w:rsidRPr="00F26002">
        <w:rPr>
          <w:b/>
          <w:sz w:val="24"/>
        </w:rPr>
        <w:t>u</w:t>
      </w:r>
      <w:r w:rsidR="00BC27ED" w:rsidRPr="00F26002">
        <w:rPr>
          <w:b/>
          <w:sz w:val="24"/>
        </w:rPr>
        <w:t>icksort</w:t>
      </w:r>
      <w:r w:rsidR="00BC27ED" w:rsidRPr="00F26002">
        <w:rPr>
          <w:rFonts w:hint="eastAsia"/>
          <w:b/>
          <w:sz w:val="24"/>
        </w:rPr>
        <w:t>】</w:t>
      </w:r>
      <w:r w:rsidR="00F26002">
        <w:rPr>
          <w:rFonts w:hint="eastAsia"/>
          <w:b/>
          <w:sz w:val="24"/>
        </w:rPr>
        <w:t>（</w:t>
      </w:r>
      <w:r w:rsidR="00887A31">
        <w:rPr>
          <w:rFonts w:hint="eastAsia"/>
          <w:b/>
          <w:sz w:val="24"/>
        </w:rPr>
        <w:t>5</w:t>
      </w:r>
      <w:r w:rsidR="00F26002">
        <w:rPr>
          <w:rFonts w:hint="eastAsia"/>
          <w:b/>
          <w:sz w:val="24"/>
        </w:rPr>
        <w:t>分）</w:t>
      </w:r>
    </w:p>
    <w:p w14:paraId="7E66E0C2" w14:textId="77777777" w:rsidR="00AD23A6" w:rsidRDefault="009E6421" w:rsidP="007653CF">
      <w:r>
        <w:rPr>
          <w:rFonts w:hint="eastAsia"/>
        </w:rPr>
        <w:t>使用</w:t>
      </w:r>
      <w:r>
        <w:rPr>
          <w:rFonts w:hint="eastAsia"/>
        </w:rPr>
        <w:t>C</w:t>
      </w:r>
      <w:r>
        <w:rPr>
          <w:rFonts w:hint="eastAsia"/>
        </w:rPr>
        <w:t>语言中</w:t>
      </w:r>
      <w:r>
        <w:rPr>
          <w:rFonts w:hint="eastAsia"/>
        </w:rPr>
        <w:t>quicksort()</w:t>
      </w:r>
      <w:r>
        <w:rPr>
          <w:rFonts w:hint="eastAsia"/>
        </w:rPr>
        <w:t>函数进行排序，排序时间为</w:t>
      </w:r>
      <w:r w:rsidRPr="007653CF">
        <w:rPr>
          <w:rFonts w:hint="eastAsia"/>
          <w:u w:val="single"/>
        </w:rPr>
        <w:t xml:space="preserve">                </w:t>
      </w:r>
      <w:r w:rsidR="00A83D93">
        <w:rPr>
          <w:rFonts w:hint="eastAsia"/>
        </w:rPr>
        <w:t>m</w:t>
      </w:r>
      <w:r w:rsidR="00A83D93" w:rsidRPr="00A83D93">
        <w:rPr>
          <w:rFonts w:hint="eastAsia"/>
        </w:rPr>
        <w:t>s</w:t>
      </w:r>
      <w:r w:rsidR="00A02E74">
        <w:rPr>
          <w:rFonts w:hint="eastAsia"/>
        </w:rPr>
        <w:t>。</w:t>
      </w:r>
    </w:p>
    <w:p w14:paraId="4BC979A6" w14:textId="77777777" w:rsidR="009E6421" w:rsidRDefault="009E6421" w:rsidP="0025230E"/>
    <w:p w14:paraId="0B4CA2DC" w14:textId="77777777" w:rsidR="00BC27ED" w:rsidRPr="00242444" w:rsidRDefault="00B036CE" w:rsidP="0025230E">
      <w:pPr>
        <w:rPr>
          <w:b/>
          <w:sz w:val="24"/>
        </w:rPr>
      </w:pPr>
      <w:r w:rsidRPr="00242444">
        <w:rPr>
          <w:rFonts w:hint="eastAsia"/>
          <w:b/>
          <w:sz w:val="24"/>
        </w:rPr>
        <w:t>2</w:t>
      </w:r>
      <w:r w:rsidR="00603353" w:rsidRPr="00242444">
        <w:rPr>
          <w:rFonts w:hint="eastAsia"/>
          <w:b/>
          <w:sz w:val="24"/>
        </w:rPr>
        <w:t xml:space="preserve">. </w:t>
      </w:r>
      <w:r w:rsidR="00BC27ED" w:rsidRPr="00242444">
        <w:rPr>
          <w:rFonts w:hint="eastAsia"/>
          <w:b/>
          <w:sz w:val="24"/>
        </w:rPr>
        <w:t>【基数排序】</w:t>
      </w:r>
      <w:r w:rsidR="00242444">
        <w:rPr>
          <w:rFonts w:hint="eastAsia"/>
          <w:b/>
          <w:sz w:val="24"/>
        </w:rPr>
        <w:t>（</w:t>
      </w:r>
      <w:r w:rsidR="00242444">
        <w:rPr>
          <w:rFonts w:hint="eastAsia"/>
          <w:b/>
          <w:sz w:val="24"/>
        </w:rPr>
        <w:t>1</w:t>
      </w:r>
      <w:r w:rsidR="00887A31">
        <w:rPr>
          <w:rFonts w:hint="eastAsia"/>
          <w:b/>
          <w:sz w:val="24"/>
        </w:rPr>
        <w:t>7</w:t>
      </w:r>
      <w:r w:rsidR="00242444">
        <w:rPr>
          <w:rFonts w:hint="eastAsia"/>
          <w:b/>
          <w:sz w:val="24"/>
        </w:rPr>
        <w:t>分）</w:t>
      </w:r>
    </w:p>
    <w:p w14:paraId="16108553" w14:textId="77777777" w:rsidR="0027655F" w:rsidRDefault="0028217C" w:rsidP="0025230E">
      <w:pPr>
        <w:rPr>
          <w:b/>
        </w:rPr>
      </w:pPr>
      <w:r>
        <w:rPr>
          <w:rFonts w:hint="eastAsia"/>
          <w:b/>
        </w:rPr>
        <w:t>2.1</w:t>
      </w:r>
      <w:r>
        <w:rPr>
          <w:rFonts w:hint="eastAsia"/>
          <w:b/>
        </w:rPr>
        <w:t>（</w:t>
      </w:r>
      <w:r>
        <w:rPr>
          <w:rFonts w:hint="eastAsia"/>
          <w:b/>
        </w:rPr>
        <w:t>5</w:t>
      </w:r>
      <w:r>
        <w:rPr>
          <w:rFonts w:hint="eastAsia"/>
          <w:b/>
        </w:rPr>
        <w:t>分）请简述你的并行基数排序方法，主要</w:t>
      </w:r>
      <w:r w:rsidR="00CD1FA9">
        <w:rPr>
          <w:rFonts w:hint="eastAsia"/>
          <w:b/>
        </w:rPr>
        <w:t>包括多线程并行化方法和每个线程内的程序优化方法</w:t>
      </w:r>
    </w:p>
    <w:p w14:paraId="12D78BDC" w14:textId="77777777" w:rsidR="00CD1FA9" w:rsidRDefault="00CD1FA9" w:rsidP="0025230E"/>
    <w:p w14:paraId="721D2E11" w14:textId="77777777" w:rsidR="00CD1FA9" w:rsidRDefault="00CD1FA9" w:rsidP="0025230E"/>
    <w:p w14:paraId="647D3663" w14:textId="77777777" w:rsidR="00CD1FA9" w:rsidRPr="00CD1FA9" w:rsidRDefault="00CD1FA9" w:rsidP="0025230E">
      <w:pPr>
        <w:rPr>
          <w:b/>
        </w:rPr>
      </w:pPr>
      <w:r>
        <w:rPr>
          <w:rFonts w:hint="eastAsia"/>
          <w:b/>
        </w:rPr>
        <w:t>2.2</w:t>
      </w:r>
      <w:r>
        <w:rPr>
          <w:rFonts w:hint="eastAsia"/>
          <w:b/>
        </w:rPr>
        <w:t>（</w:t>
      </w:r>
      <w:r w:rsidR="00887A31">
        <w:rPr>
          <w:rFonts w:hint="eastAsia"/>
          <w:b/>
        </w:rPr>
        <w:t>7</w:t>
      </w:r>
      <w:r>
        <w:rPr>
          <w:rFonts w:hint="eastAsia"/>
          <w:b/>
        </w:rPr>
        <w:t>分）针对</w:t>
      </w:r>
      <w:r>
        <w:rPr>
          <w:rFonts w:hint="eastAsia"/>
          <w:b/>
        </w:rPr>
        <w:t>C</w:t>
      </w:r>
      <w:r>
        <w:rPr>
          <w:b/>
        </w:rPr>
        <w:t>ache</w:t>
      </w:r>
      <w:r>
        <w:rPr>
          <w:rFonts w:hint="eastAsia"/>
          <w:b/>
        </w:rPr>
        <w:t>的</w:t>
      </w:r>
      <w:r>
        <w:rPr>
          <w:rFonts w:hint="eastAsia"/>
          <w:b/>
        </w:rPr>
        <w:t>Hash</w:t>
      </w:r>
      <w:r>
        <w:rPr>
          <w:rFonts w:hint="eastAsia"/>
          <w:b/>
        </w:rPr>
        <w:t>桶插入操作</w:t>
      </w:r>
      <w:r w:rsidR="00C86710">
        <w:rPr>
          <w:rFonts w:hint="eastAsia"/>
          <w:b/>
        </w:rPr>
        <w:t>优化</w:t>
      </w:r>
    </w:p>
    <w:p w14:paraId="329C69AE" w14:textId="77777777" w:rsidR="007653CF" w:rsidRDefault="00A83D93" w:rsidP="0025230E">
      <w:r>
        <w:rPr>
          <w:rFonts w:hint="eastAsia"/>
        </w:rPr>
        <w:t>针对</w:t>
      </w:r>
      <w:r w:rsidR="00603353">
        <w:rPr>
          <w:rFonts w:hint="eastAsia"/>
        </w:rPr>
        <w:t>所用处理器的参数</w:t>
      </w:r>
      <w:r>
        <w:rPr>
          <w:rFonts w:hint="eastAsia"/>
        </w:rPr>
        <w:t>，你认为</w:t>
      </w:r>
      <w:r w:rsidR="00603353">
        <w:rPr>
          <w:rFonts w:hint="eastAsia"/>
        </w:rPr>
        <w:t>缓冲大小</w:t>
      </w:r>
      <w:r>
        <w:rPr>
          <w:rFonts w:hint="eastAsia"/>
          <w:i/>
        </w:rPr>
        <w:t>K</w:t>
      </w:r>
      <w:r w:rsidR="009636B6">
        <w:rPr>
          <w:rFonts w:hint="eastAsia"/>
          <w:vertAlign w:val="subscript"/>
        </w:rPr>
        <w:t>0</w:t>
      </w:r>
      <w:r>
        <w:rPr>
          <w:rFonts w:hint="eastAsia"/>
        </w:rPr>
        <w:t>=</w:t>
      </w:r>
      <w:r>
        <w:rPr>
          <w:u w:val="single"/>
        </w:rPr>
        <w:t xml:space="preserve">      </w:t>
      </w:r>
      <w:r w:rsidR="00603353">
        <w:rPr>
          <w:rFonts w:hint="eastAsia"/>
        </w:rPr>
        <w:t>和基数</w:t>
      </w:r>
      <w:r w:rsidR="007653CF">
        <w:rPr>
          <w:rFonts w:hint="eastAsia"/>
        </w:rPr>
        <w:t>位数</w:t>
      </w:r>
      <w:r w:rsidR="00603353">
        <w:rPr>
          <w:rFonts w:hint="eastAsia"/>
          <w:i/>
        </w:rPr>
        <w:t>D</w:t>
      </w:r>
      <w:r w:rsidR="009636B6">
        <w:rPr>
          <w:rFonts w:hint="eastAsia"/>
          <w:vertAlign w:val="subscript"/>
        </w:rPr>
        <w:t>0</w:t>
      </w:r>
      <w:r>
        <w:rPr>
          <w:rFonts w:hint="eastAsia"/>
        </w:rPr>
        <w:t>=</w:t>
      </w:r>
      <w:r>
        <w:rPr>
          <w:u w:val="single"/>
        </w:rPr>
        <w:t xml:space="preserve">       </w:t>
      </w:r>
      <w:r w:rsidRPr="00A83D93">
        <w:rPr>
          <w:rFonts w:hint="eastAsia"/>
        </w:rPr>
        <w:t>时</w:t>
      </w:r>
      <w:r>
        <w:rPr>
          <w:rFonts w:hint="eastAsia"/>
        </w:rPr>
        <w:t>，</w:t>
      </w:r>
      <w:r w:rsidRPr="00A83D93">
        <w:rPr>
          <w:rFonts w:hint="eastAsia"/>
        </w:rPr>
        <w:t>性能</w:t>
      </w:r>
      <w:r>
        <w:rPr>
          <w:rFonts w:hint="eastAsia"/>
        </w:rPr>
        <w:t>最优</w:t>
      </w:r>
      <w:r w:rsidR="00603353">
        <w:rPr>
          <w:rFonts w:hint="eastAsia"/>
        </w:rPr>
        <w:t>。</w:t>
      </w:r>
      <w:r>
        <w:rPr>
          <w:rFonts w:hint="eastAsia"/>
        </w:rPr>
        <w:t>原因是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      </w:t>
      </w:r>
      <w:r>
        <w:rPr>
          <w:rFonts w:hint="eastAsia"/>
        </w:rPr>
        <w:t>。</w:t>
      </w:r>
      <w:r w:rsidR="007653CF">
        <w:rPr>
          <w:rFonts w:hint="eastAsia"/>
        </w:rPr>
        <w:t>调整不同的参数组合，得到表</w:t>
      </w:r>
      <w:r w:rsidR="007653CF">
        <w:rPr>
          <w:rFonts w:hint="eastAsia"/>
        </w:rPr>
        <w:t>3</w:t>
      </w:r>
      <w:r w:rsidR="007653CF">
        <w:t>-1</w:t>
      </w:r>
      <w:r w:rsidR="007653CF">
        <w:rPr>
          <w:rFonts w:hint="eastAsia"/>
        </w:rPr>
        <w:t>。</w:t>
      </w:r>
    </w:p>
    <w:p w14:paraId="358EF966" w14:textId="77777777" w:rsidR="007653CF" w:rsidRDefault="007653CF" w:rsidP="007653CF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t xml:space="preserve">-1 </w:t>
      </w:r>
      <w:r>
        <w:rPr>
          <w:rFonts w:hint="eastAsia"/>
        </w:rPr>
        <w:t>不同参数组合下的排序时间（单位：</w:t>
      </w:r>
      <w:r>
        <w:t>ms</w:t>
      </w:r>
      <w:r>
        <w:rPr>
          <w:rFonts w:hint="eastAsia"/>
        </w:rPr>
        <w:t>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7653CF" w14:paraId="65D07DE9" w14:textId="77777777" w:rsidTr="00B80220">
        <w:tc>
          <w:tcPr>
            <w:tcW w:w="1659" w:type="dxa"/>
            <w:vMerge w:val="restart"/>
          </w:tcPr>
          <w:p w14:paraId="490298F1" w14:textId="77777777" w:rsidR="007653CF" w:rsidRPr="007653CF" w:rsidRDefault="007653CF" w:rsidP="007653CF">
            <w:pPr>
              <w:jc w:val="center"/>
            </w:pPr>
            <w:r>
              <w:rPr>
                <w:rFonts w:hint="eastAsia"/>
              </w:rPr>
              <w:t>线程数</w:t>
            </w:r>
            <w:r>
              <w:rPr>
                <w:rFonts w:hint="eastAsia"/>
              </w:rPr>
              <w:t>(</w:t>
            </w:r>
            <w:r>
              <w:rPr>
                <w:i/>
              </w:rPr>
              <w:t>T</w:t>
            </w:r>
            <w:r>
              <w:t>)</w:t>
            </w:r>
          </w:p>
        </w:tc>
        <w:tc>
          <w:tcPr>
            <w:tcW w:w="1659" w:type="dxa"/>
            <w:vMerge w:val="restart"/>
          </w:tcPr>
          <w:p w14:paraId="03B23C0F" w14:textId="77777777" w:rsidR="007653CF" w:rsidRPr="007653CF" w:rsidRDefault="007653CF" w:rsidP="007653CF">
            <w:pPr>
              <w:jc w:val="center"/>
            </w:pPr>
            <w:r>
              <w:rPr>
                <w:rFonts w:hint="eastAsia"/>
              </w:rPr>
              <w:t>基数位数</w:t>
            </w:r>
            <w:r>
              <w:rPr>
                <w:rFonts w:hint="eastAsia"/>
                <w:i/>
              </w:rPr>
              <w:t>D</w:t>
            </w:r>
          </w:p>
        </w:tc>
        <w:tc>
          <w:tcPr>
            <w:tcW w:w="4978" w:type="dxa"/>
            <w:gridSpan w:val="3"/>
          </w:tcPr>
          <w:p w14:paraId="67B6AB24" w14:textId="77777777" w:rsidR="007653CF" w:rsidRPr="007653CF" w:rsidRDefault="007653CF" w:rsidP="007653CF">
            <w:pPr>
              <w:jc w:val="center"/>
            </w:pPr>
            <w:r>
              <w:rPr>
                <w:rFonts w:hint="eastAsia"/>
              </w:rPr>
              <w:t>缓冲大小</w:t>
            </w:r>
            <w:r>
              <w:rPr>
                <w:rFonts w:hint="eastAsia"/>
                <w:i/>
              </w:rPr>
              <w:t>K</w:t>
            </w:r>
          </w:p>
        </w:tc>
      </w:tr>
      <w:tr w:rsidR="007653CF" w14:paraId="442EA626" w14:textId="77777777" w:rsidTr="007653CF">
        <w:tc>
          <w:tcPr>
            <w:tcW w:w="1659" w:type="dxa"/>
            <w:vMerge/>
          </w:tcPr>
          <w:p w14:paraId="0A7B3AD3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  <w:vMerge/>
          </w:tcPr>
          <w:p w14:paraId="348C68B3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09996FC6" w14:textId="77777777" w:rsidR="007653CF" w:rsidRPr="007653CF" w:rsidRDefault="007653CF" w:rsidP="007653CF">
            <w:pPr>
              <w:jc w:val="center"/>
            </w:pPr>
            <w:r>
              <w:rPr>
                <w:rFonts w:hint="eastAsia"/>
                <w:i/>
              </w:rPr>
              <w:t>K</w:t>
            </w:r>
            <w:r>
              <w:rPr>
                <w:rFonts w:hint="eastAsia"/>
                <w:vertAlign w:val="subscript"/>
              </w:rPr>
              <w:t>0</w:t>
            </w:r>
            <w:r>
              <w:t>/2</w:t>
            </w:r>
          </w:p>
        </w:tc>
        <w:tc>
          <w:tcPr>
            <w:tcW w:w="1659" w:type="dxa"/>
          </w:tcPr>
          <w:p w14:paraId="5E61C31D" w14:textId="77777777" w:rsidR="007653CF" w:rsidRDefault="007653CF" w:rsidP="007653CF">
            <w:pPr>
              <w:jc w:val="center"/>
            </w:pPr>
            <w:r>
              <w:rPr>
                <w:rFonts w:hint="eastAsia"/>
                <w:i/>
              </w:rPr>
              <w:t>K</w:t>
            </w:r>
            <w:r>
              <w:rPr>
                <w:rFonts w:hint="eastAsia"/>
                <w:vertAlign w:val="subscript"/>
              </w:rPr>
              <w:t>0</w:t>
            </w:r>
          </w:p>
        </w:tc>
        <w:tc>
          <w:tcPr>
            <w:tcW w:w="1660" w:type="dxa"/>
          </w:tcPr>
          <w:p w14:paraId="6787149D" w14:textId="77777777" w:rsidR="007653CF" w:rsidRDefault="007653CF" w:rsidP="007653CF">
            <w:pPr>
              <w:jc w:val="center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  <w:i/>
              </w:rPr>
              <w:t xml:space="preserve"> K</w:t>
            </w:r>
            <w:r>
              <w:rPr>
                <w:rFonts w:hint="eastAsia"/>
                <w:vertAlign w:val="subscript"/>
              </w:rPr>
              <w:t>0</w:t>
            </w:r>
          </w:p>
        </w:tc>
      </w:tr>
      <w:tr w:rsidR="007653CF" w14:paraId="0F17E4C0" w14:textId="77777777" w:rsidTr="007653CF">
        <w:tc>
          <w:tcPr>
            <w:tcW w:w="1659" w:type="dxa"/>
            <w:vMerge w:val="restart"/>
          </w:tcPr>
          <w:p w14:paraId="4CA8D4D9" w14:textId="77777777" w:rsidR="007653CF" w:rsidRDefault="007653CF" w:rsidP="007653C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59" w:type="dxa"/>
          </w:tcPr>
          <w:p w14:paraId="03FA68E5" w14:textId="77777777" w:rsidR="007653CF" w:rsidRPr="007653CF" w:rsidRDefault="007653CF" w:rsidP="007653CF">
            <w:pPr>
              <w:jc w:val="center"/>
            </w:pPr>
            <w:r>
              <w:rPr>
                <w:rFonts w:hint="eastAsia"/>
                <w:i/>
              </w:rPr>
              <w:t>D</w:t>
            </w:r>
            <w:r>
              <w:rPr>
                <w:rFonts w:hint="eastAsia"/>
                <w:vertAlign w:val="subscript"/>
              </w:rPr>
              <w:t>0</w:t>
            </w:r>
            <w:r>
              <w:rPr>
                <w:rFonts w:hint="eastAsia"/>
              </w:rPr>
              <w:t>-1</w:t>
            </w:r>
          </w:p>
        </w:tc>
        <w:tc>
          <w:tcPr>
            <w:tcW w:w="1659" w:type="dxa"/>
          </w:tcPr>
          <w:p w14:paraId="3896C76C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0B6D56D9" w14:textId="77777777" w:rsidR="007653CF" w:rsidRDefault="007653CF" w:rsidP="007653CF">
            <w:pPr>
              <w:jc w:val="center"/>
            </w:pPr>
          </w:p>
        </w:tc>
        <w:tc>
          <w:tcPr>
            <w:tcW w:w="1660" w:type="dxa"/>
          </w:tcPr>
          <w:p w14:paraId="7CA989C9" w14:textId="77777777" w:rsidR="007653CF" w:rsidRDefault="007653CF" w:rsidP="007653CF">
            <w:pPr>
              <w:jc w:val="center"/>
            </w:pPr>
          </w:p>
        </w:tc>
      </w:tr>
      <w:tr w:rsidR="007653CF" w14:paraId="7A9168B4" w14:textId="77777777" w:rsidTr="007653CF">
        <w:tc>
          <w:tcPr>
            <w:tcW w:w="1659" w:type="dxa"/>
            <w:vMerge/>
          </w:tcPr>
          <w:p w14:paraId="22AF4FA0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3A8E779B" w14:textId="77777777" w:rsidR="007653CF" w:rsidRDefault="007653CF" w:rsidP="007653CF">
            <w:pPr>
              <w:jc w:val="center"/>
            </w:pPr>
            <w:r>
              <w:rPr>
                <w:rFonts w:hint="eastAsia"/>
                <w:i/>
              </w:rPr>
              <w:t>D</w:t>
            </w:r>
            <w:r>
              <w:rPr>
                <w:rFonts w:hint="eastAsia"/>
                <w:vertAlign w:val="subscript"/>
              </w:rPr>
              <w:t>0</w:t>
            </w:r>
          </w:p>
        </w:tc>
        <w:tc>
          <w:tcPr>
            <w:tcW w:w="1659" w:type="dxa"/>
          </w:tcPr>
          <w:p w14:paraId="068F3DEB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40471439" w14:textId="77777777" w:rsidR="007653CF" w:rsidRDefault="007653CF" w:rsidP="007653CF">
            <w:pPr>
              <w:jc w:val="center"/>
            </w:pPr>
          </w:p>
        </w:tc>
        <w:tc>
          <w:tcPr>
            <w:tcW w:w="1660" w:type="dxa"/>
          </w:tcPr>
          <w:p w14:paraId="01DF9CDD" w14:textId="77777777" w:rsidR="007653CF" w:rsidRDefault="007653CF" w:rsidP="007653CF">
            <w:pPr>
              <w:jc w:val="center"/>
            </w:pPr>
          </w:p>
        </w:tc>
      </w:tr>
      <w:tr w:rsidR="007653CF" w14:paraId="6DA11B2A" w14:textId="77777777" w:rsidTr="007653CF">
        <w:tc>
          <w:tcPr>
            <w:tcW w:w="1659" w:type="dxa"/>
            <w:vMerge/>
          </w:tcPr>
          <w:p w14:paraId="376AB7DB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141C1DB5" w14:textId="77777777" w:rsidR="007653CF" w:rsidRPr="007653CF" w:rsidRDefault="007653CF" w:rsidP="007653CF">
            <w:pPr>
              <w:jc w:val="center"/>
            </w:pPr>
            <w:r>
              <w:rPr>
                <w:rFonts w:hint="eastAsia"/>
                <w:i/>
              </w:rPr>
              <w:t>D</w:t>
            </w:r>
            <w:r>
              <w:rPr>
                <w:rFonts w:hint="eastAsia"/>
                <w:vertAlign w:val="subscript"/>
              </w:rPr>
              <w:t>0</w:t>
            </w:r>
            <w:r>
              <w:rPr>
                <w:rFonts w:hint="eastAsia"/>
              </w:rPr>
              <w:t>+1</w:t>
            </w:r>
          </w:p>
        </w:tc>
        <w:tc>
          <w:tcPr>
            <w:tcW w:w="1659" w:type="dxa"/>
          </w:tcPr>
          <w:p w14:paraId="15AC77BB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147A05A5" w14:textId="77777777" w:rsidR="007653CF" w:rsidRDefault="007653CF" w:rsidP="007653CF">
            <w:pPr>
              <w:jc w:val="center"/>
            </w:pPr>
          </w:p>
        </w:tc>
        <w:tc>
          <w:tcPr>
            <w:tcW w:w="1660" w:type="dxa"/>
          </w:tcPr>
          <w:p w14:paraId="28375413" w14:textId="77777777" w:rsidR="007653CF" w:rsidRDefault="007653CF" w:rsidP="007653CF">
            <w:pPr>
              <w:jc w:val="center"/>
            </w:pPr>
          </w:p>
        </w:tc>
      </w:tr>
      <w:tr w:rsidR="007653CF" w14:paraId="31BC0A7B" w14:textId="77777777" w:rsidTr="007653CF">
        <w:tc>
          <w:tcPr>
            <w:tcW w:w="1659" w:type="dxa"/>
            <w:vMerge w:val="restart"/>
          </w:tcPr>
          <w:p w14:paraId="589C1849" w14:textId="77777777" w:rsidR="007653CF" w:rsidRDefault="007653CF" w:rsidP="007653C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59" w:type="dxa"/>
          </w:tcPr>
          <w:p w14:paraId="775C9670" w14:textId="77777777" w:rsidR="007653CF" w:rsidRPr="007653CF" w:rsidRDefault="007653CF" w:rsidP="007653CF">
            <w:pPr>
              <w:jc w:val="center"/>
            </w:pPr>
            <w:r>
              <w:rPr>
                <w:rFonts w:hint="eastAsia"/>
                <w:i/>
              </w:rPr>
              <w:t>D</w:t>
            </w:r>
            <w:r>
              <w:rPr>
                <w:rFonts w:hint="eastAsia"/>
                <w:vertAlign w:val="subscript"/>
              </w:rPr>
              <w:t>0</w:t>
            </w:r>
            <w:r>
              <w:rPr>
                <w:rFonts w:hint="eastAsia"/>
              </w:rPr>
              <w:t>-1</w:t>
            </w:r>
          </w:p>
        </w:tc>
        <w:tc>
          <w:tcPr>
            <w:tcW w:w="1659" w:type="dxa"/>
          </w:tcPr>
          <w:p w14:paraId="3604326F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5A0FADF4" w14:textId="77777777" w:rsidR="007653CF" w:rsidRDefault="007653CF" w:rsidP="007653CF">
            <w:pPr>
              <w:jc w:val="center"/>
            </w:pPr>
          </w:p>
        </w:tc>
        <w:tc>
          <w:tcPr>
            <w:tcW w:w="1660" w:type="dxa"/>
          </w:tcPr>
          <w:p w14:paraId="26915D7B" w14:textId="77777777" w:rsidR="007653CF" w:rsidRDefault="007653CF" w:rsidP="007653CF">
            <w:pPr>
              <w:jc w:val="center"/>
            </w:pPr>
          </w:p>
        </w:tc>
      </w:tr>
      <w:tr w:rsidR="007653CF" w14:paraId="62F9E3BE" w14:textId="77777777" w:rsidTr="007653CF">
        <w:tc>
          <w:tcPr>
            <w:tcW w:w="1659" w:type="dxa"/>
            <w:vMerge/>
          </w:tcPr>
          <w:p w14:paraId="15EADF83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6E8D5B5C" w14:textId="77777777" w:rsidR="007653CF" w:rsidRDefault="007653CF" w:rsidP="007653CF">
            <w:pPr>
              <w:jc w:val="center"/>
            </w:pPr>
            <w:r>
              <w:rPr>
                <w:rFonts w:hint="eastAsia"/>
                <w:i/>
              </w:rPr>
              <w:t>D</w:t>
            </w:r>
            <w:r>
              <w:rPr>
                <w:rFonts w:hint="eastAsia"/>
                <w:vertAlign w:val="subscript"/>
              </w:rPr>
              <w:t>0</w:t>
            </w:r>
          </w:p>
        </w:tc>
        <w:tc>
          <w:tcPr>
            <w:tcW w:w="1659" w:type="dxa"/>
          </w:tcPr>
          <w:p w14:paraId="3FF6D028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7A9C728F" w14:textId="77777777" w:rsidR="007653CF" w:rsidRDefault="007653CF" w:rsidP="007653CF">
            <w:pPr>
              <w:jc w:val="center"/>
            </w:pPr>
          </w:p>
        </w:tc>
        <w:tc>
          <w:tcPr>
            <w:tcW w:w="1660" w:type="dxa"/>
          </w:tcPr>
          <w:p w14:paraId="5EE3C498" w14:textId="77777777" w:rsidR="007653CF" w:rsidRDefault="007653CF" w:rsidP="007653CF">
            <w:pPr>
              <w:jc w:val="center"/>
            </w:pPr>
          </w:p>
        </w:tc>
      </w:tr>
      <w:tr w:rsidR="007653CF" w14:paraId="340324FC" w14:textId="77777777" w:rsidTr="007653CF">
        <w:tc>
          <w:tcPr>
            <w:tcW w:w="1659" w:type="dxa"/>
            <w:vMerge/>
          </w:tcPr>
          <w:p w14:paraId="27A2D8C6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2D62FB39" w14:textId="77777777" w:rsidR="007653CF" w:rsidRPr="007653CF" w:rsidRDefault="007653CF" w:rsidP="007653CF">
            <w:pPr>
              <w:jc w:val="center"/>
            </w:pPr>
            <w:r>
              <w:rPr>
                <w:rFonts w:hint="eastAsia"/>
                <w:i/>
              </w:rPr>
              <w:t>D</w:t>
            </w:r>
            <w:r>
              <w:rPr>
                <w:rFonts w:hint="eastAsia"/>
                <w:vertAlign w:val="subscript"/>
              </w:rPr>
              <w:t>0</w:t>
            </w:r>
            <w:r>
              <w:rPr>
                <w:rFonts w:hint="eastAsia"/>
              </w:rPr>
              <w:t>+1</w:t>
            </w:r>
          </w:p>
        </w:tc>
        <w:tc>
          <w:tcPr>
            <w:tcW w:w="1659" w:type="dxa"/>
          </w:tcPr>
          <w:p w14:paraId="494C84A3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17892D45" w14:textId="77777777" w:rsidR="007653CF" w:rsidRDefault="007653CF" w:rsidP="007653CF">
            <w:pPr>
              <w:jc w:val="center"/>
            </w:pPr>
          </w:p>
        </w:tc>
        <w:tc>
          <w:tcPr>
            <w:tcW w:w="1660" w:type="dxa"/>
          </w:tcPr>
          <w:p w14:paraId="049A718F" w14:textId="77777777" w:rsidR="007653CF" w:rsidRDefault="007653CF" w:rsidP="007653CF">
            <w:pPr>
              <w:jc w:val="center"/>
            </w:pPr>
          </w:p>
        </w:tc>
      </w:tr>
      <w:tr w:rsidR="007653CF" w14:paraId="430455EE" w14:textId="77777777" w:rsidTr="007653CF">
        <w:tc>
          <w:tcPr>
            <w:tcW w:w="1659" w:type="dxa"/>
            <w:vMerge w:val="restart"/>
          </w:tcPr>
          <w:p w14:paraId="77AEAD90" w14:textId="77777777" w:rsidR="007653CF" w:rsidRDefault="007653CF" w:rsidP="007653C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59" w:type="dxa"/>
          </w:tcPr>
          <w:p w14:paraId="03455B3D" w14:textId="77777777" w:rsidR="007653CF" w:rsidRPr="007653CF" w:rsidRDefault="007653CF" w:rsidP="007653CF">
            <w:pPr>
              <w:jc w:val="center"/>
            </w:pPr>
            <w:r>
              <w:rPr>
                <w:rFonts w:hint="eastAsia"/>
                <w:i/>
              </w:rPr>
              <w:t>D</w:t>
            </w:r>
            <w:r>
              <w:rPr>
                <w:rFonts w:hint="eastAsia"/>
                <w:vertAlign w:val="subscript"/>
              </w:rPr>
              <w:t>0</w:t>
            </w:r>
            <w:r>
              <w:rPr>
                <w:rFonts w:hint="eastAsia"/>
              </w:rPr>
              <w:t>-1</w:t>
            </w:r>
          </w:p>
        </w:tc>
        <w:tc>
          <w:tcPr>
            <w:tcW w:w="1659" w:type="dxa"/>
          </w:tcPr>
          <w:p w14:paraId="16C9D242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5793F011" w14:textId="77777777" w:rsidR="007653CF" w:rsidRDefault="007653CF" w:rsidP="007653CF">
            <w:pPr>
              <w:jc w:val="center"/>
            </w:pPr>
          </w:p>
        </w:tc>
        <w:tc>
          <w:tcPr>
            <w:tcW w:w="1660" w:type="dxa"/>
          </w:tcPr>
          <w:p w14:paraId="616D8E98" w14:textId="77777777" w:rsidR="007653CF" w:rsidRDefault="007653CF" w:rsidP="007653CF">
            <w:pPr>
              <w:jc w:val="center"/>
            </w:pPr>
          </w:p>
        </w:tc>
      </w:tr>
      <w:tr w:rsidR="007653CF" w14:paraId="4828D859" w14:textId="77777777" w:rsidTr="007653CF">
        <w:tc>
          <w:tcPr>
            <w:tcW w:w="1659" w:type="dxa"/>
            <w:vMerge/>
          </w:tcPr>
          <w:p w14:paraId="186156D7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694D459A" w14:textId="77777777" w:rsidR="007653CF" w:rsidRDefault="007653CF" w:rsidP="007653CF">
            <w:pPr>
              <w:jc w:val="center"/>
            </w:pPr>
            <w:r>
              <w:rPr>
                <w:rFonts w:hint="eastAsia"/>
                <w:i/>
              </w:rPr>
              <w:t>D</w:t>
            </w:r>
            <w:r>
              <w:rPr>
                <w:rFonts w:hint="eastAsia"/>
                <w:vertAlign w:val="subscript"/>
              </w:rPr>
              <w:t>0</w:t>
            </w:r>
          </w:p>
        </w:tc>
        <w:tc>
          <w:tcPr>
            <w:tcW w:w="1659" w:type="dxa"/>
          </w:tcPr>
          <w:p w14:paraId="54741A6F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0526E6F9" w14:textId="77777777" w:rsidR="007653CF" w:rsidRDefault="007653CF" w:rsidP="007653CF">
            <w:pPr>
              <w:jc w:val="center"/>
            </w:pPr>
          </w:p>
        </w:tc>
        <w:tc>
          <w:tcPr>
            <w:tcW w:w="1660" w:type="dxa"/>
          </w:tcPr>
          <w:p w14:paraId="40779F58" w14:textId="77777777" w:rsidR="007653CF" w:rsidRDefault="007653CF" w:rsidP="007653CF">
            <w:pPr>
              <w:jc w:val="center"/>
            </w:pPr>
          </w:p>
        </w:tc>
      </w:tr>
      <w:tr w:rsidR="007653CF" w14:paraId="443DD03F" w14:textId="77777777" w:rsidTr="007653CF">
        <w:tc>
          <w:tcPr>
            <w:tcW w:w="1659" w:type="dxa"/>
            <w:vMerge/>
          </w:tcPr>
          <w:p w14:paraId="62009EF4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4CDEE190" w14:textId="77777777" w:rsidR="007653CF" w:rsidRPr="007653CF" w:rsidRDefault="007653CF" w:rsidP="007653CF">
            <w:pPr>
              <w:jc w:val="center"/>
            </w:pPr>
            <w:r>
              <w:rPr>
                <w:rFonts w:hint="eastAsia"/>
                <w:i/>
              </w:rPr>
              <w:t>D</w:t>
            </w:r>
            <w:r>
              <w:rPr>
                <w:rFonts w:hint="eastAsia"/>
                <w:vertAlign w:val="subscript"/>
              </w:rPr>
              <w:t>0</w:t>
            </w:r>
            <w:r>
              <w:rPr>
                <w:rFonts w:hint="eastAsia"/>
              </w:rPr>
              <w:t>+1</w:t>
            </w:r>
          </w:p>
        </w:tc>
        <w:tc>
          <w:tcPr>
            <w:tcW w:w="1659" w:type="dxa"/>
          </w:tcPr>
          <w:p w14:paraId="1D8032DF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5A2C5B85" w14:textId="77777777" w:rsidR="007653CF" w:rsidRDefault="007653CF" w:rsidP="007653CF">
            <w:pPr>
              <w:jc w:val="center"/>
            </w:pPr>
          </w:p>
        </w:tc>
        <w:tc>
          <w:tcPr>
            <w:tcW w:w="1660" w:type="dxa"/>
          </w:tcPr>
          <w:p w14:paraId="72BFD43B" w14:textId="77777777" w:rsidR="007653CF" w:rsidRDefault="007653CF" w:rsidP="007653CF">
            <w:pPr>
              <w:jc w:val="center"/>
            </w:pPr>
          </w:p>
        </w:tc>
      </w:tr>
      <w:tr w:rsidR="007653CF" w14:paraId="4C151698" w14:textId="77777777" w:rsidTr="007653CF">
        <w:tc>
          <w:tcPr>
            <w:tcW w:w="1659" w:type="dxa"/>
            <w:vMerge w:val="restart"/>
          </w:tcPr>
          <w:p w14:paraId="126AE19F" w14:textId="77777777" w:rsidR="007653CF" w:rsidRDefault="007653CF" w:rsidP="007653C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659" w:type="dxa"/>
          </w:tcPr>
          <w:p w14:paraId="295E5759" w14:textId="77777777" w:rsidR="007653CF" w:rsidRPr="007653CF" w:rsidRDefault="007653CF" w:rsidP="007653CF">
            <w:pPr>
              <w:jc w:val="center"/>
            </w:pPr>
            <w:r>
              <w:rPr>
                <w:rFonts w:hint="eastAsia"/>
                <w:i/>
              </w:rPr>
              <w:t>D</w:t>
            </w:r>
            <w:r>
              <w:rPr>
                <w:rFonts w:hint="eastAsia"/>
                <w:vertAlign w:val="subscript"/>
              </w:rPr>
              <w:t>0</w:t>
            </w:r>
            <w:r>
              <w:rPr>
                <w:rFonts w:hint="eastAsia"/>
              </w:rPr>
              <w:t>-1</w:t>
            </w:r>
          </w:p>
        </w:tc>
        <w:tc>
          <w:tcPr>
            <w:tcW w:w="1659" w:type="dxa"/>
          </w:tcPr>
          <w:p w14:paraId="2349A8DB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5BDFA3E3" w14:textId="77777777" w:rsidR="007653CF" w:rsidRDefault="007653CF" w:rsidP="007653CF">
            <w:pPr>
              <w:jc w:val="center"/>
            </w:pPr>
          </w:p>
        </w:tc>
        <w:tc>
          <w:tcPr>
            <w:tcW w:w="1660" w:type="dxa"/>
          </w:tcPr>
          <w:p w14:paraId="2D9F1C80" w14:textId="77777777" w:rsidR="007653CF" w:rsidRDefault="007653CF" w:rsidP="007653CF">
            <w:pPr>
              <w:jc w:val="center"/>
            </w:pPr>
          </w:p>
        </w:tc>
      </w:tr>
      <w:tr w:rsidR="007653CF" w14:paraId="68BA212E" w14:textId="77777777" w:rsidTr="007653CF">
        <w:tc>
          <w:tcPr>
            <w:tcW w:w="1659" w:type="dxa"/>
            <w:vMerge/>
          </w:tcPr>
          <w:p w14:paraId="6010929E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76D5A996" w14:textId="77777777" w:rsidR="007653CF" w:rsidRDefault="007653CF" w:rsidP="007653CF">
            <w:pPr>
              <w:jc w:val="center"/>
            </w:pPr>
            <w:r>
              <w:rPr>
                <w:rFonts w:hint="eastAsia"/>
                <w:i/>
              </w:rPr>
              <w:t>D</w:t>
            </w:r>
            <w:r>
              <w:rPr>
                <w:rFonts w:hint="eastAsia"/>
                <w:vertAlign w:val="subscript"/>
              </w:rPr>
              <w:t>0</w:t>
            </w:r>
          </w:p>
        </w:tc>
        <w:tc>
          <w:tcPr>
            <w:tcW w:w="1659" w:type="dxa"/>
          </w:tcPr>
          <w:p w14:paraId="7DD7D8CC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5CA50D4F" w14:textId="77777777" w:rsidR="007653CF" w:rsidRDefault="007653CF" w:rsidP="007653CF">
            <w:pPr>
              <w:jc w:val="center"/>
            </w:pPr>
          </w:p>
        </w:tc>
        <w:tc>
          <w:tcPr>
            <w:tcW w:w="1660" w:type="dxa"/>
          </w:tcPr>
          <w:p w14:paraId="42FC6BA3" w14:textId="77777777" w:rsidR="007653CF" w:rsidRDefault="007653CF" w:rsidP="007653CF">
            <w:pPr>
              <w:jc w:val="center"/>
            </w:pPr>
          </w:p>
        </w:tc>
      </w:tr>
      <w:tr w:rsidR="007653CF" w14:paraId="51F31563" w14:textId="77777777" w:rsidTr="007653CF">
        <w:tc>
          <w:tcPr>
            <w:tcW w:w="1659" w:type="dxa"/>
            <w:vMerge/>
          </w:tcPr>
          <w:p w14:paraId="4797E12A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28A5E0FA" w14:textId="77777777" w:rsidR="007653CF" w:rsidRPr="007653CF" w:rsidRDefault="007653CF" w:rsidP="007653CF">
            <w:pPr>
              <w:jc w:val="center"/>
            </w:pPr>
            <w:r>
              <w:rPr>
                <w:rFonts w:hint="eastAsia"/>
                <w:i/>
              </w:rPr>
              <w:t>D</w:t>
            </w:r>
            <w:r>
              <w:rPr>
                <w:rFonts w:hint="eastAsia"/>
                <w:vertAlign w:val="subscript"/>
              </w:rPr>
              <w:t>0</w:t>
            </w:r>
            <w:r>
              <w:rPr>
                <w:rFonts w:hint="eastAsia"/>
              </w:rPr>
              <w:t>+1</w:t>
            </w:r>
          </w:p>
        </w:tc>
        <w:tc>
          <w:tcPr>
            <w:tcW w:w="1659" w:type="dxa"/>
          </w:tcPr>
          <w:p w14:paraId="7EB48CB1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6F865324" w14:textId="77777777" w:rsidR="007653CF" w:rsidRDefault="007653CF" w:rsidP="007653CF">
            <w:pPr>
              <w:jc w:val="center"/>
            </w:pPr>
          </w:p>
        </w:tc>
        <w:tc>
          <w:tcPr>
            <w:tcW w:w="1660" w:type="dxa"/>
          </w:tcPr>
          <w:p w14:paraId="0F307B33" w14:textId="77777777" w:rsidR="007653CF" w:rsidRDefault="007653CF" w:rsidP="007653CF">
            <w:pPr>
              <w:jc w:val="center"/>
            </w:pPr>
          </w:p>
        </w:tc>
      </w:tr>
      <w:tr w:rsidR="007653CF" w14:paraId="64A0F533" w14:textId="77777777" w:rsidTr="007653CF">
        <w:tc>
          <w:tcPr>
            <w:tcW w:w="1659" w:type="dxa"/>
            <w:vMerge w:val="restart"/>
          </w:tcPr>
          <w:p w14:paraId="75886A34" w14:textId="77777777" w:rsidR="007653CF" w:rsidRDefault="007653CF" w:rsidP="007653CF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659" w:type="dxa"/>
          </w:tcPr>
          <w:p w14:paraId="0D5F34AB" w14:textId="77777777" w:rsidR="007653CF" w:rsidRPr="007653CF" w:rsidRDefault="007653CF" w:rsidP="007653CF">
            <w:pPr>
              <w:jc w:val="center"/>
            </w:pPr>
            <w:r>
              <w:rPr>
                <w:rFonts w:hint="eastAsia"/>
                <w:i/>
              </w:rPr>
              <w:t>D</w:t>
            </w:r>
            <w:r>
              <w:rPr>
                <w:rFonts w:hint="eastAsia"/>
                <w:vertAlign w:val="subscript"/>
              </w:rPr>
              <w:t>0</w:t>
            </w:r>
            <w:r>
              <w:rPr>
                <w:rFonts w:hint="eastAsia"/>
              </w:rPr>
              <w:t>-1</w:t>
            </w:r>
          </w:p>
        </w:tc>
        <w:tc>
          <w:tcPr>
            <w:tcW w:w="1659" w:type="dxa"/>
          </w:tcPr>
          <w:p w14:paraId="18744DA1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40D2D43B" w14:textId="77777777" w:rsidR="007653CF" w:rsidRDefault="007653CF" w:rsidP="007653CF">
            <w:pPr>
              <w:jc w:val="center"/>
            </w:pPr>
          </w:p>
        </w:tc>
        <w:tc>
          <w:tcPr>
            <w:tcW w:w="1660" w:type="dxa"/>
          </w:tcPr>
          <w:p w14:paraId="7324C4DB" w14:textId="77777777" w:rsidR="007653CF" w:rsidRDefault="007653CF" w:rsidP="007653CF">
            <w:pPr>
              <w:jc w:val="center"/>
            </w:pPr>
          </w:p>
        </w:tc>
      </w:tr>
      <w:tr w:rsidR="007653CF" w14:paraId="066CB76F" w14:textId="77777777" w:rsidTr="007653CF">
        <w:tc>
          <w:tcPr>
            <w:tcW w:w="1659" w:type="dxa"/>
            <w:vMerge/>
          </w:tcPr>
          <w:p w14:paraId="0DEB983F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223C5FE3" w14:textId="77777777" w:rsidR="007653CF" w:rsidRDefault="007653CF" w:rsidP="007653CF">
            <w:pPr>
              <w:jc w:val="center"/>
            </w:pPr>
            <w:r>
              <w:rPr>
                <w:rFonts w:hint="eastAsia"/>
                <w:i/>
              </w:rPr>
              <w:t>D</w:t>
            </w:r>
            <w:r>
              <w:rPr>
                <w:rFonts w:hint="eastAsia"/>
                <w:vertAlign w:val="subscript"/>
              </w:rPr>
              <w:t>0</w:t>
            </w:r>
          </w:p>
        </w:tc>
        <w:tc>
          <w:tcPr>
            <w:tcW w:w="1659" w:type="dxa"/>
          </w:tcPr>
          <w:p w14:paraId="01374762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40BA2BC1" w14:textId="77777777" w:rsidR="007653CF" w:rsidRDefault="007653CF" w:rsidP="007653CF">
            <w:pPr>
              <w:jc w:val="center"/>
            </w:pPr>
          </w:p>
        </w:tc>
        <w:tc>
          <w:tcPr>
            <w:tcW w:w="1660" w:type="dxa"/>
          </w:tcPr>
          <w:p w14:paraId="412D6AF3" w14:textId="77777777" w:rsidR="007653CF" w:rsidRDefault="007653CF" w:rsidP="007653CF">
            <w:pPr>
              <w:jc w:val="center"/>
            </w:pPr>
          </w:p>
        </w:tc>
      </w:tr>
      <w:tr w:rsidR="007653CF" w14:paraId="471DA2E7" w14:textId="77777777" w:rsidTr="007653CF">
        <w:tc>
          <w:tcPr>
            <w:tcW w:w="1659" w:type="dxa"/>
            <w:vMerge/>
          </w:tcPr>
          <w:p w14:paraId="13C5D7EC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27F92DDC" w14:textId="77777777" w:rsidR="007653CF" w:rsidRPr="007653CF" w:rsidRDefault="007653CF" w:rsidP="007653CF">
            <w:pPr>
              <w:jc w:val="center"/>
            </w:pPr>
            <w:r>
              <w:rPr>
                <w:rFonts w:hint="eastAsia"/>
                <w:i/>
              </w:rPr>
              <w:t>D</w:t>
            </w:r>
            <w:r>
              <w:rPr>
                <w:rFonts w:hint="eastAsia"/>
                <w:vertAlign w:val="subscript"/>
              </w:rPr>
              <w:t>0</w:t>
            </w:r>
            <w:r>
              <w:rPr>
                <w:rFonts w:hint="eastAsia"/>
              </w:rPr>
              <w:t>+1</w:t>
            </w:r>
          </w:p>
        </w:tc>
        <w:tc>
          <w:tcPr>
            <w:tcW w:w="1659" w:type="dxa"/>
          </w:tcPr>
          <w:p w14:paraId="1D612272" w14:textId="77777777" w:rsidR="007653CF" w:rsidRDefault="007653CF" w:rsidP="007653CF">
            <w:pPr>
              <w:jc w:val="center"/>
            </w:pPr>
          </w:p>
        </w:tc>
        <w:tc>
          <w:tcPr>
            <w:tcW w:w="1659" w:type="dxa"/>
          </w:tcPr>
          <w:p w14:paraId="32733ADE" w14:textId="77777777" w:rsidR="007653CF" w:rsidRDefault="007653CF" w:rsidP="007653CF">
            <w:pPr>
              <w:jc w:val="center"/>
            </w:pPr>
          </w:p>
        </w:tc>
        <w:tc>
          <w:tcPr>
            <w:tcW w:w="1660" w:type="dxa"/>
          </w:tcPr>
          <w:p w14:paraId="09A62D1F" w14:textId="77777777" w:rsidR="007653CF" w:rsidRDefault="007653CF" w:rsidP="007653CF">
            <w:pPr>
              <w:jc w:val="center"/>
            </w:pPr>
          </w:p>
        </w:tc>
      </w:tr>
    </w:tbl>
    <w:p w14:paraId="56FF4AF0" w14:textId="77777777" w:rsidR="007653CF" w:rsidRDefault="007653CF" w:rsidP="00B35369"/>
    <w:p w14:paraId="1AEABCEB" w14:textId="77777777" w:rsidR="00B35369" w:rsidRPr="00B35369" w:rsidRDefault="00B35369" w:rsidP="00B35369">
      <w:pPr>
        <w:rPr>
          <w:b/>
        </w:rPr>
      </w:pPr>
      <w:r>
        <w:rPr>
          <w:rFonts w:hint="eastAsia"/>
          <w:b/>
        </w:rPr>
        <w:t>2.3</w:t>
      </w:r>
      <w:r>
        <w:rPr>
          <w:rFonts w:hint="eastAsia"/>
          <w:b/>
        </w:rPr>
        <w:t>（</w:t>
      </w:r>
      <w:r>
        <w:rPr>
          <w:rFonts w:hint="eastAsia"/>
          <w:b/>
        </w:rPr>
        <w:t>5</w:t>
      </w:r>
      <w:r>
        <w:rPr>
          <w:rFonts w:hint="eastAsia"/>
          <w:b/>
        </w:rPr>
        <w:t>分）多线程优化实验结果</w:t>
      </w:r>
    </w:p>
    <w:p w14:paraId="3A5E5425" w14:textId="77777777" w:rsidR="00603353" w:rsidRDefault="007653CF" w:rsidP="0025230E">
      <w:r>
        <w:rPr>
          <w:rFonts w:hint="eastAsia"/>
        </w:rPr>
        <w:t>在</w:t>
      </w:r>
      <w:r>
        <w:rPr>
          <w:rFonts w:hint="eastAsia"/>
          <w:i/>
        </w:rPr>
        <w:t>T</w:t>
      </w:r>
      <w:r>
        <w:t>=</w:t>
      </w:r>
      <w:r>
        <w:rPr>
          <w:u w:val="single"/>
        </w:rPr>
        <w:t xml:space="preserve">    </w:t>
      </w:r>
      <w:r>
        <w:t xml:space="preserve">, </w:t>
      </w:r>
      <w:r>
        <w:rPr>
          <w:i/>
        </w:rPr>
        <w:t>K</w:t>
      </w:r>
      <w:r>
        <w:t>=</w:t>
      </w:r>
      <w:r>
        <w:rPr>
          <w:u w:val="single"/>
        </w:rPr>
        <w:t xml:space="preserve">    </w:t>
      </w:r>
      <w:r>
        <w:t xml:space="preserve">, </w:t>
      </w:r>
      <w:r>
        <w:rPr>
          <w:rFonts w:hint="eastAsia"/>
          <w:i/>
        </w:rPr>
        <w:t>D</w:t>
      </w:r>
      <w:r>
        <w:rPr>
          <w:rFonts w:hint="eastAsia"/>
        </w:rPr>
        <w:t>=</w:t>
      </w:r>
      <w:r>
        <w:rPr>
          <w:u w:val="single"/>
        </w:rPr>
        <w:t xml:space="preserve">     </w:t>
      </w:r>
      <w:r>
        <w:rPr>
          <w:rFonts w:hint="eastAsia"/>
        </w:rPr>
        <w:t>时，性能最佳，</w:t>
      </w:r>
      <w:r w:rsidR="00603353">
        <w:rPr>
          <w:rFonts w:hint="eastAsia"/>
        </w:rPr>
        <w:t>排序时间为</w:t>
      </w:r>
      <w:r w:rsidR="00603353">
        <w:rPr>
          <w:rFonts w:hint="eastAsia"/>
          <w:u w:val="single"/>
        </w:rPr>
        <w:t xml:space="preserve">          </w:t>
      </w:r>
      <w:r w:rsidR="00A83D93">
        <w:rPr>
          <w:rFonts w:hint="eastAsia"/>
        </w:rPr>
        <w:t>m</w:t>
      </w:r>
      <w:r w:rsidR="00A83D93">
        <w:t>s</w:t>
      </w:r>
      <w:r>
        <w:rPr>
          <w:rFonts w:hint="eastAsia"/>
        </w:rPr>
        <w:t>。相对于</w:t>
      </w:r>
      <w:r>
        <w:rPr>
          <w:rFonts w:hint="eastAsia"/>
        </w:rPr>
        <w:t>q</w:t>
      </w:r>
      <w:r>
        <w:t>uicksort</w:t>
      </w:r>
      <w:r>
        <w:rPr>
          <w:rFonts w:hint="eastAsia"/>
        </w:rPr>
        <w:t>而言，加速比达到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</w:t>
      </w:r>
      <w:r>
        <w:rPr>
          <w:rFonts w:hint="eastAsia"/>
        </w:rPr>
        <w:t>。</w:t>
      </w:r>
    </w:p>
    <w:p w14:paraId="4FCEE1F0" w14:textId="77777777" w:rsidR="007653CF" w:rsidRDefault="007653CF" w:rsidP="0025230E"/>
    <w:p w14:paraId="4EBE8D80" w14:textId="77777777" w:rsidR="00BC27ED" w:rsidRPr="009F0E6B" w:rsidRDefault="00B036CE" w:rsidP="0025230E">
      <w:pPr>
        <w:rPr>
          <w:b/>
          <w:sz w:val="24"/>
        </w:rPr>
      </w:pPr>
      <w:r w:rsidRPr="009F0E6B">
        <w:rPr>
          <w:rFonts w:hint="eastAsia"/>
          <w:b/>
          <w:sz w:val="24"/>
        </w:rPr>
        <w:t>3</w:t>
      </w:r>
      <w:r w:rsidR="00603353" w:rsidRPr="009F0E6B">
        <w:rPr>
          <w:rFonts w:hint="eastAsia"/>
          <w:b/>
          <w:sz w:val="24"/>
        </w:rPr>
        <w:t xml:space="preserve">. </w:t>
      </w:r>
      <w:r w:rsidR="00BC27ED" w:rsidRPr="009F0E6B">
        <w:rPr>
          <w:rFonts w:hint="eastAsia"/>
          <w:b/>
          <w:sz w:val="24"/>
        </w:rPr>
        <w:t>【</w:t>
      </w:r>
      <w:r w:rsidR="007873B0">
        <w:rPr>
          <w:rFonts w:hint="eastAsia"/>
          <w:b/>
          <w:sz w:val="24"/>
        </w:rPr>
        <w:t>并行</w:t>
      </w:r>
      <w:r w:rsidR="00BC27ED" w:rsidRPr="009F0E6B">
        <w:rPr>
          <w:rFonts w:hint="eastAsia"/>
          <w:b/>
          <w:sz w:val="24"/>
        </w:rPr>
        <w:t>归并排序】</w:t>
      </w:r>
      <w:r w:rsidR="00A70E83">
        <w:rPr>
          <w:rFonts w:hint="eastAsia"/>
          <w:b/>
          <w:sz w:val="24"/>
        </w:rPr>
        <w:t>（</w:t>
      </w:r>
      <w:r w:rsidR="00A70E83">
        <w:rPr>
          <w:rFonts w:hint="eastAsia"/>
          <w:b/>
          <w:sz w:val="24"/>
        </w:rPr>
        <w:t>1</w:t>
      </w:r>
      <w:r w:rsidR="00887A31">
        <w:rPr>
          <w:rFonts w:hint="eastAsia"/>
          <w:b/>
          <w:sz w:val="24"/>
        </w:rPr>
        <w:t>9</w:t>
      </w:r>
      <w:r w:rsidR="00A70E83">
        <w:rPr>
          <w:rFonts w:hint="eastAsia"/>
          <w:b/>
          <w:sz w:val="24"/>
        </w:rPr>
        <w:t>分）</w:t>
      </w:r>
    </w:p>
    <w:p w14:paraId="7F47551E" w14:textId="77777777" w:rsidR="009F0E6B" w:rsidRDefault="009F0E6B" w:rsidP="0025230E">
      <w:r w:rsidRPr="009F0E6B">
        <w:rPr>
          <w:rFonts w:hint="eastAsia"/>
          <w:b/>
        </w:rPr>
        <w:t>3.</w:t>
      </w:r>
      <w:r w:rsidRPr="009F0E6B">
        <w:rPr>
          <w:b/>
        </w:rPr>
        <w:t>1</w:t>
      </w:r>
      <w:r w:rsidRPr="009F0E6B">
        <w:rPr>
          <w:rFonts w:hint="eastAsia"/>
          <w:b/>
        </w:rPr>
        <w:t>（</w:t>
      </w:r>
      <w:r w:rsidRPr="009F0E6B">
        <w:rPr>
          <w:rFonts w:hint="eastAsia"/>
          <w:b/>
        </w:rPr>
        <w:t>5</w:t>
      </w:r>
      <w:r w:rsidRPr="009F0E6B">
        <w:rPr>
          <w:rFonts w:hint="eastAsia"/>
          <w:b/>
        </w:rPr>
        <w:t>分）</w:t>
      </w:r>
      <w:r>
        <w:rPr>
          <w:rFonts w:hint="eastAsia"/>
          <w:b/>
        </w:rPr>
        <w:t>请简述你的并行归并排序方法，包括多线程优化方法和基于</w:t>
      </w:r>
      <w:r>
        <w:rPr>
          <w:rFonts w:hint="eastAsia"/>
          <w:b/>
        </w:rPr>
        <w:t>SIMD</w:t>
      </w:r>
      <w:r>
        <w:rPr>
          <w:rFonts w:hint="eastAsia"/>
          <w:b/>
        </w:rPr>
        <w:t>的双调排序方法。</w:t>
      </w:r>
    </w:p>
    <w:p w14:paraId="6E995622" w14:textId="77777777" w:rsidR="009F0E6B" w:rsidRDefault="009F0E6B" w:rsidP="0025230E"/>
    <w:p w14:paraId="0B8A4879" w14:textId="77777777" w:rsidR="009F0E6B" w:rsidRDefault="009F0E6B" w:rsidP="0025230E">
      <w:pPr>
        <w:rPr>
          <w:b/>
        </w:rPr>
      </w:pPr>
      <w:r>
        <w:rPr>
          <w:rFonts w:hint="eastAsia"/>
          <w:b/>
        </w:rPr>
        <w:t>3.2</w:t>
      </w:r>
      <w:r>
        <w:rPr>
          <w:rFonts w:hint="eastAsia"/>
          <w:b/>
        </w:rPr>
        <w:t>（</w:t>
      </w:r>
      <w:r w:rsidR="00887A31">
        <w:rPr>
          <w:rFonts w:hint="eastAsia"/>
          <w:b/>
        </w:rPr>
        <w:t>7</w:t>
      </w:r>
      <w:r>
        <w:rPr>
          <w:rFonts w:hint="eastAsia"/>
          <w:b/>
        </w:rPr>
        <w:t>分）多线程的归并排序</w:t>
      </w:r>
    </w:p>
    <w:p w14:paraId="530AEFA5" w14:textId="77777777" w:rsidR="009F0E6B" w:rsidRDefault="00CC6427" w:rsidP="0025230E">
      <w:r>
        <w:rPr>
          <w:rFonts w:hint="eastAsia"/>
        </w:rPr>
        <w:t>请测试线程数发生变化时并行归并排序的时间变化情况。</w:t>
      </w:r>
    </w:p>
    <w:p w14:paraId="659874CA" w14:textId="77777777" w:rsidR="000B74D7" w:rsidRDefault="000B74D7" w:rsidP="000B74D7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-2</w:t>
      </w:r>
      <w:r>
        <w:t xml:space="preserve"> </w:t>
      </w:r>
      <w:r>
        <w:rPr>
          <w:rFonts w:hint="eastAsia"/>
        </w:rPr>
        <w:t>多线程的归并排序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F6613" w14:paraId="620A136C" w14:textId="77777777" w:rsidTr="009F6613">
        <w:tc>
          <w:tcPr>
            <w:tcW w:w="4148" w:type="dxa"/>
          </w:tcPr>
          <w:p w14:paraId="24C56025" w14:textId="77777777" w:rsidR="009F6613" w:rsidRDefault="009F6613" w:rsidP="0025230E">
            <w:r>
              <w:rPr>
                <w:rFonts w:hint="eastAsia"/>
              </w:rPr>
              <w:t>线程数</w:t>
            </w:r>
          </w:p>
        </w:tc>
        <w:tc>
          <w:tcPr>
            <w:tcW w:w="4148" w:type="dxa"/>
          </w:tcPr>
          <w:p w14:paraId="43064176" w14:textId="77777777" w:rsidR="009F6613" w:rsidRDefault="007F24E8" w:rsidP="0025230E">
            <w:r>
              <w:rPr>
                <w:rFonts w:hint="eastAsia"/>
              </w:rPr>
              <w:t>执行时间（</w:t>
            </w:r>
            <w:r w:rsidR="00367E03">
              <w:rPr>
                <w:rFonts w:hint="eastAsia"/>
              </w:rPr>
              <w:t>ms</w:t>
            </w:r>
            <w:r w:rsidR="00367E03">
              <w:rPr>
                <w:rFonts w:hint="eastAsia"/>
              </w:rPr>
              <w:t>）</w:t>
            </w:r>
          </w:p>
        </w:tc>
      </w:tr>
      <w:tr w:rsidR="009F6613" w14:paraId="1947EEAA" w14:textId="77777777" w:rsidTr="009F6613">
        <w:tc>
          <w:tcPr>
            <w:tcW w:w="4148" w:type="dxa"/>
          </w:tcPr>
          <w:p w14:paraId="379801FB" w14:textId="77777777" w:rsidR="009F6613" w:rsidRDefault="009F6613" w:rsidP="0025230E">
            <w:r>
              <w:rPr>
                <w:rFonts w:hint="eastAsia"/>
              </w:rPr>
              <w:t>1</w:t>
            </w:r>
          </w:p>
        </w:tc>
        <w:tc>
          <w:tcPr>
            <w:tcW w:w="4148" w:type="dxa"/>
          </w:tcPr>
          <w:p w14:paraId="5D90DBAA" w14:textId="77777777" w:rsidR="009F6613" w:rsidRDefault="009F6613" w:rsidP="0025230E"/>
        </w:tc>
      </w:tr>
      <w:tr w:rsidR="009F6613" w14:paraId="00B5A163" w14:textId="77777777" w:rsidTr="009F6613">
        <w:tc>
          <w:tcPr>
            <w:tcW w:w="4148" w:type="dxa"/>
          </w:tcPr>
          <w:p w14:paraId="779BA46E" w14:textId="77777777" w:rsidR="009F6613" w:rsidRDefault="009F6613" w:rsidP="0025230E">
            <w:r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 w14:paraId="29000467" w14:textId="77777777" w:rsidR="009F6613" w:rsidRDefault="009F6613" w:rsidP="0025230E"/>
        </w:tc>
      </w:tr>
      <w:tr w:rsidR="009F6613" w14:paraId="2016FDED" w14:textId="77777777" w:rsidTr="009F6613">
        <w:tc>
          <w:tcPr>
            <w:tcW w:w="4148" w:type="dxa"/>
          </w:tcPr>
          <w:p w14:paraId="52FD0EC2" w14:textId="77777777" w:rsidR="009F6613" w:rsidRDefault="009F6613" w:rsidP="0025230E">
            <w:r>
              <w:rPr>
                <w:rFonts w:hint="eastAsia"/>
              </w:rPr>
              <w:t>8</w:t>
            </w:r>
          </w:p>
        </w:tc>
        <w:tc>
          <w:tcPr>
            <w:tcW w:w="4148" w:type="dxa"/>
          </w:tcPr>
          <w:p w14:paraId="512C005E" w14:textId="77777777" w:rsidR="009F6613" w:rsidRDefault="009F6613" w:rsidP="0025230E"/>
        </w:tc>
      </w:tr>
      <w:tr w:rsidR="009F6613" w14:paraId="7116D941" w14:textId="77777777" w:rsidTr="009F6613">
        <w:tc>
          <w:tcPr>
            <w:tcW w:w="4148" w:type="dxa"/>
          </w:tcPr>
          <w:p w14:paraId="2D183687" w14:textId="77777777" w:rsidR="009F6613" w:rsidRDefault="009F6613" w:rsidP="0025230E">
            <w:r>
              <w:rPr>
                <w:rFonts w:hint="eastAsia"/>
              </w:rPr>
              <w:t>12</w:t>
            </w:r>
          </w:p>
        </w:tc>
        <w:tc>
          <w:tcPr>
            <w:tcW w:w="4148" w:type="dxa"/>
          </w:tcPr>
          <w:p w14:paraId="14F0B32F" w14:textId="77777777" w:rsidR="009F6613" w:rsidRDefault="009F6613" w:rsidP="0025230E"/>
        </w:tc>
      </w:tr>
      <w:tr w:rsidR="009F6613" w14:paraId="2895848E" w14:textId="77777777" w:rsidTr="009F6613">
        <w:tc>
          <w:tcPr>
            <w:tcW w:w="4148" w:type="dxa"/>
          </w:tcPr>
          <w:p w14:paraId="149981E3" w14:textId="77777777" w:rsidR="009F6613" w:rsidRDefault="009F6613" w:rsidP="0025230E">
            <w:r>
              <w:rPr>
                <w:rFonts w:hint="eastAsia"/>
              </w:rPr>
              <w:t>16</w:t>
            </w:r>
          </w:p>
        </w:tc>
        <w:tc>
          <w:tcPr>
            <w:tcW w:w="4148" w:type="dxa"/>
          </w:tcPr>
          <w:p w14:paraId="60188AE6" w14:textId="77777777" w:rsidR="009F6613" w:rsidRDefault="009F6613" w:rsidP="0025230E"/>
        </w:tc>
      </w:tr>
      <w:tr w:rsidR="009F6613" w14:paraId="2EC22302" w14:textId="77777777" w:rsidTr="009F6613">
        <w:tc>
          <w:tcPr>
            <w:tcW w:w="4148" w:type="dxa"/>
          </w:tcPr>
          <w:p w14:paraId="0B0AFDC0" w14:textId="77777777" w:rsidR="009F6613" w:rsidRDefault="009F6613" w:rsidP="0025230E">
            <w:r>
              <w:rPr>
                <w:rFonts w:hint="eastAsia"/>
              </w:rPr>
              <w:t>24</w:t>
            </w:r>
          </w:p>
        </w:tc>
        <w:tc>
          <w:tcPr>
            <w:tcW w:w="4148" w:type="dxa"/>
          </w:tcPr>
          <w:p w14:paraId="3FB57123" w14:textId="77777777" w:rsidR="009F6613" w:rsidRDefault="009F6613" w:rsidP="0025230E"/>
        </w:tc>
      </w:tr>
    </w:tbl>
    <w:p w14:paraId="68C5CEA7" w14:textId="77777777" w:rsidR="00CC6427" w:rsidRDefault="00512B3B" w:rsidP="0025230E">
      <w:r>
        <w:rPr>
          <w:rFonts w:hint="eastAsia"/>
        </w:rPr>
        <w:t>多线程归并过程中，线程数为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</w:t>
      </w:r>
      <w:r>
        <w:rPr>
          <w:rFonts w:hint="eastAsia"/>
        </w:rPr>
        <w:t>时，性能最佳，相对于</w:t>
      </w:r>
      <w:r>
        <w:rPr>
          <w:rFonts w:hint="eastAsia"/>
        </w:rPr>
        <w:t>Q</w:t>
      </w:r>
      <w:r>
        <w:t>uicksort</w:t>
      </w:r>
      <w:r>
        <w:rPr>
          <w:rFonts w:hint="eastAsia"/>
        </w:rPr>
        <w:t>的排序方法加速比为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</w:t>
      </w:r>
      <w:r w:rsidRPr="00512B3B">
        <w:rPr>
          <w:rFonts w:hint="eastAsia"/>
        </w:rPr>
        <w:t>。</w:t>
      </w:r>
    </w:p>
    <w:p w14:paraId="0795CF16" w14:textId="77777777" w:rsidR="00512B3B" w:rsidRPr="00512B3B" w:rsidRDefault="00512B3B" w:rsidP="0025230E">
      <w:pPr>
        <w:rPr>
          <w:u w:val="single"/>
        </w:rPr>
      </w:pPr>
    </w:p>
    <w:p w14:paraId="1936407B" w14:textId="77777777" w:rsidR="000B74D7" w:rsidRDefault="00512B3B" w:rsidP="0025230E">
      <w:pPr>
        <w:rPr>
          <w:b/>
        </w:rPr>
      </w:pPr>
      <w:r>
        <w:rPr>
          <w:b/>
        </w:rPr>
        <w:t>3.3</w:t>
      </w:r>
      <w:r>
        <w:rPr>
          <w:rFonts w:hint="eastAsia"/>
          <w:b/>
        </w:rPr>
        <w:t>（</w:t>
      </w:r>
      <w:r w:rsidR="00887A31">
        <w:rPr>
          <w:rFonts w:hint="eastAsia"/>
          <w:b/>
        </w:rPr>
        <w:t>7</w:t>
      </w:r>
      <w:r>
        <w:rPr>
          <w:rFonts w:hint="eastAsia"/>
          <w:b/>
        </w:rPr>
        <w:t>分）基于</w:t>
      </w:r>
      <w:r>
        <w:rPr>
          <w:rFonts w:hint="eastAsia"/>
          <w:b/>
        </w:rPr>
        <w:t>SIMD</w:t>
      </w:r>
      <w:r>
        <w:rPr>
          <w:rFonts w:hint="eastAsia"/>
          <w:b/>
        </w:rPr>
        <w:t>指令的归并</w:t>
      </w:r>
    </w:p>
    <w:p w14:paraId="51547F15" w14:textId="77777777" w:rsidR="00512B3B" w:rsidRPr="00A70E83" w:rsidRDefault="00A70E83" w:rsidP="0025230E">
      <w:r>
        <w:rPr>
          <w:rFonts w:hint="eastAsia"/>
        </w:rPr>
        <w:t>选择最优的多线程数，使用</w:t>
      </w:r>
      <w:r>
        <w:rPr>
          <w:rFonts w:hint="eastAsia"/>
        </w:rPr>
        <w:t>SSE</w:t>
      </w:r>
      <w:r>
        <w:rPr>
          <w:rFonts w:hint="eastAsia"/>
        </w:rPr>
        <w:t>或者</w:t>
      </w:r>
      <w:r>
        <w:rPr>
          <w:rFonts w:hint="eastAsia"/>
        </w:rPr>
        <w:t>AVX</w:t>
      </w:r>
      <w:r>
        <w:rPr>
          <w:rFonts w:hint="eastAsia"/>
        </w:rPr>
        <w:t>指令实现双调排序，并应用于归并过程中。此时排序的时间为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</w:t>
      </w:r>
      <w:r>
        <w:t>ms</w:t>
      </w:r>
      <w:r>
        <w:rPr>
          <w:rFonts w:hint="eastAsia"/>
        </w:rPr>
        <w:t>，相对于未使用</w:t>
      </w:r>
      <w:r>
        <w:rPr>
          <w:rFonts w:hint="eastAsia"/>
        </w:rPr>
        <w:t>SIMD</w:t>
      </w:r>
      <w:r>
        <w:rPr>
          <w:rFonts w:hint="eastAsia"/>
        </w:rPr>
        <w:t>方法加速比为</w:t>
      </w:r>
      <w:r>
        <w:rPr>
          <w:u w:val="single"/>
        </w:rPr>
        <w:t xml:space="preserve">     </w:t>
      </w:r>
      <w:r>
        <w:rPr>
          <w:rFonts w:hint="eastAsia"/>
        </w:rPr>
        <w:t>，相对于</w:t>
      </w:r>
      <w:r>
        <w:rPr>
          <w:rFonts w:hint="eastAsia"/>
        </w:rPr>
        <w:t>Q</w:t>
      </w:r>
      <w:r>
        <w:t>uicksort</w:t>
      </w:r>
      <w:r>
        <w:rPr>
          <w:rFonts w:hint="eastAsia"/>
        </w:rPr>
        <w:t>方法加速比为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</w:t>
      </w:r>
      <w:r>
        <w:rPr>
          <w:rFonts w:hint="eastAsia"/>
        </w:rPr>
        <w:t>。</w:t>
      </w:r>
    </w:p>
    <w:p w14:paraId="319C1EA6" w14:textId="77777777" w:rsidR="004C4ABC" w:rsidRDefault="004C4ABC" w:rsidP="0025230E"/>
    <w:p w14:paraId="4D508DDC" w14:textId="77777777" w:rsidR="00FC13AC" w:rsidRDefault="00FC13AC" w:rsidP="00355F70"/>
    <w:p w14:paraId="265F1CAC" w14:textId="77777777" w:rsidR="003A09EC" w:rsidRPr="00F40908" w:rsidRDefault="00AF5D9B" w:rsidP="00ED7835">
      <w:pPr>
        <w:rPr>
          <w:b/>
          <w:sz w:val="24"/>
        </w:rPr>
      </w:pPr>
      <w:r w:rsidRPr="00F40908">
        <w:rPr>
          <w:rFonts w:hint="eastAsia"/>
          <w:b/>
          <w:sz w:val="24"/>
        </w:rPr>
        <w:lastRenderedPageBreak/>
        <w:t>5</w:t>
      </w:r>
      <w:r w:rsidR="004C4ABC" w:rsidRPr="00F40908">
        <w:rPr>
          <w:rFonts w:hint="eastAsia"/>
          <w:b/>
          <w:sz w:val="24"/>
        </w:rPr>
        <w:t xml:space="preserve">. </w:t>
      </w:r>
      <w:r w:rsidR="003A09EC" w:rsidRPr="00F40908">
        <w:rPr>
          <w:rFonts w:hint="eastAsia"/>
          <w:b/>
          <w:sz w:val="24"/>
        </w:rPr>
        <w:t>【</w:t>
      </w:r>
      <w:r w:rsidR="004C4ABC" w:rsidRPr="00F40908">
        <w:rPr>
          <w:rFonts w:hint="eastAsia"/>
          <w:b/>
          <w:sz w:val="24"/>
        </w:rPr>
        <w:t>比较</w:t>
      </w:r>
      <w:r w:rsidR="003A09EC" w:rsidRPr="00F40908">
        <w:rPr>
          <w:rFonts w:hint="eastAsia"/>
          <w:b/>
          <w:sz w:val="24"/>
        </w:rPr>
        <w:t>】</w:t>
      </w:r>
      <w:r w:rsidR="00F40908">
        <w:rPr>
          <w:rFonts w:hint="eastAsia"/>
          <w:b/>
          <w:sz w:val="24"/>
        </w:rPr>
        <w:t>（</w:t>
      </w:r>
      <w:r w:rsidR="00887A31">
        <w:rPr>
          <w:rFonts w:hint="eastAsia"/>
          <w:b/>
          <w:sz w:val="24"/>
        </w:rPr>
        <w:t>3</w:t>
      </w:r>
      <w:r w:rsidR="00F40908">
        <w:rPr>
          <w:rFonts w:hint="eastAsia"/>
          <w:b/>
          <w:sz w:val="24"/>
        </w:rPr>
        <w:t>分）</w:t>
      </w:r>
    </w:p>
    <w:p w14:paraId="29DBAD9B" w14:textId="77777777" w:rsidR="0011016E" w:rsidRDefault="003947B3" w:rsidP="00ED7835">
      <w:r>
        <w:rPr>
          <w:rFonts w:hint="eastAsia"/>
        </w:rPr>
        <w:t>用</w:t>
      </w:r>
      <w:r w:rsidR="00ED7835">
        <w:rPr>
          <w:rFonts w:hint="eastAsia"/>
        </w:rPr>
        <w:t>表</w:t>
      </w:r>
      <w:r w:rsidR="00ED7835">
        <w:rPr>
          <w:rFonts w:hint="eastAsia"/>
        </w:rPr>
        <w:t>3</w:t>
      </w:r>
      <w:r w:rsidR="00ED7835">
        <w:t>-2</w:t>
      </w:r>
      <w:r w:rsidR="00ED7835">
        <w:rPr>
          <w:rFonts w:hint="eastAsia"/>
        </w:rPr>
        <w:t>和</w:t>
      </w:r>
      <w:r>
        <w:rPr>
          <w:rFonts w:hint="eastAsia"/>
        </w:rPr>
        <w:t>柱状图</w:t>
      </w:r>
      <w:r w:rsidR="00ED7835">
        <w:rPr>
          <w:rFonts w:hint="eastAsia"/>
        </w:rPr>
        <w:t>3-1</w:t>
      </w:r>
      <w:r>
        <w:rPr>
          <w:rFonts w:hint="eastAsia"/>
        </w:rPr>
        <w:t>比较上述</w:t>
      </w:r>
      <w:r w:rsidR="00B65543">
        <w:rPr>
          <w:rFonts w:hint="eastAsia"/>
        </w:rPr>
        <w:t>四</w:t>
      </w:r>
      <w:r>
        <w:rPr>
          <w:rFonts w:hint="eastAsia"/>
        </w:rPr>
        <w:t>种排序方法的</w:t>
      </w:r>
      <w:r w:rsidR="00B65543">
        <w:rPr>
          <w:rFonts w:hint="eastAsia"/>
        </w:rPr>
        <w:t>执行</w:t>
      </w:r>
      <w:r>
        <w:rPr>
          <w:rFonts w:hint="eastAsia"/>
        </w:rPr>
        <w:t>时间</w:t>
      </w:r>
      <w:r w:rsidR="00360D98">
        <w:rPr>
          <w:rFonts w:hint="eastAsia"/>
        </w:rPr>
        <w:t>，</w:t>
      </w:r>
    </w:p>
    <w:p w14:paraId="6B9FD2D8" w14:textId="77777777" w:rsidR="00ED7835" w:rsidRPr="005C2C78" w:rsidRDefault="00ED7835" w:rsidP="00ED7835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-1</w:t>
      </w:r>
      <w:r>
        <w:t xml:space="preserve"> </w:t>
      </w:r>
      <w:r>
        <w:rPr>
          <w:rFonts w:hint="eastAsia"/>
        </w:rPr>
        <w:t>排序性能比较</w:t>
      </w:r>
      <w:r w:rsidR="005C2C78">
        <w:rPr>
          <w:rFonts w:hint="eastAsia"/>
        </w:rPr>
        <w:t>（</w:t>
      </w:r>
      <w:r w:rsidR="005C2C78">
        <w:rPr>
          <w:rFonts w:hint="eastAsia"/>
          <w:i/>
        </w:rPr>
        <w:t>N</w:t>
      </w:r>
      <w:r w:rsidR="005C2C78">
        <w:rPr>
          <w:rFonts w:hint="eastAsia"/>
        </w:rPr>
        <w:t>=</w:t>
      </w:r>
      <w:r w:rsidR="00604DC5">
        <w:rPr>
          <w:rFonts w:hint="eastAsia"/>
        </w:rPr>
        <w:t>1G</w:t>
      </w:r>
      <w:r w:rsidR="005C2C78">
        <w:rPr>
          <w:rFonts w:hint="eastAsia"/>
        </w:rPr>
        <w:t>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2005"/>
        <w:gridCol w:w="1659"/>
      </w:tblGrid>
      <w:tr w:rsidR="00714586" w14:paraId="75C3671D" w14:textId="77777777" w:rsidTr="005C2C78">
        <w:tc>
          <w:tcPr>
            <w:tcW w:w="1659" w:type="dxa"/>
          </w:tcPr>
          <w:p w14:paraId="6D68A9DE" w14:textId="77777777" w:rsidR="00714586" w:rsidRDefault="00714586" w:rsidP="00ED7835">
            <w:r>
              <w:rPr>
                <w:rFonts w:hint="eastAsia"/>
              </w:rPr>
              <w:t>方法</w:t>
            </w:r>
          </w:p>
        </w:tc>
        <w:tc>
          <w:tcPr>
            <w:tcW w:w="1313" w:type="dxa"/>
          </w:tcPr>
          <w:p w14:paraId="63499E29" w14:textId="77777777" w:rsidR="00714586" w:rsidRDefault="00714586" w:rsidP="00ED7835">
            <w:r>
              <w:t>quicksort</w:t>
            </w:r>
          </w:p>
        </w:tc>
        <w:tc>
          <w:tcPr>
            <w:tcW w:w="2005" w:type="dxa"/>
          </w:tcPr>
          <w:p w14:paraId="1A45761F" w14:textId="77777777" w:rsidR="00714586" w:rsidRDefault="00714586" w:rsidP="00ED7835">
            <w:r>
              <w:rPr>
                <w:rFonts w:hint="eastAsia"/>
              </w:rPr>
              <w:t>优化的基数排序</w:t>
            </w:r>
          </w:p>
        </w:tc>
        <w:tc>
          <w:tcPr>
            <w:tcW w:w="1659" w:type="dxa"/>
          </w:tcPr>
          <w:p w14:paraId="75D133F6" w14:textId="77777777" w:rsidR="00714586" w:rsidRDefault="00714586" w:rsidP="00ED7835">
            <w:r>
              <w:rPr>
                <w:rFonts w:hint="eastAsia"/>
              </w:rPr>
              <w:t>多路归并排序</w:t>
            </w:r>
          </w:p>
        </w:tc>
      </w:tr>
      <w:tr w:rsidR="00714586" w14:paraId="75D9528E" w14:textId="77777777" w:rsidTr="005C2C78">
        <w:tc>
          <w:tcPr>
            <w:tcW w:w="1659" w:type="dxa"/>
          </w:tcPr>
          <w:p w14:paraId="6457C263" w14:textId="77777777" w:rsidR="00714586" w:rsidRDefault="00714586" w:rsidP="00ED7835">
            <w:r>
              <w:rPr>
                <w:rFonts w:hint="eastAsia"/>
              </w:rPr>
              <w:t>执行时间</w:t>
            </w:r>
            <w:r>
              <w:rPr>
                <w:rFonts w:hint="eastAsia"/>
              </w:rPr>
              <w:t>(</w:t>
            </w:r>
            <w:r>
              <w:t>s)</w:t>
            </w:r>
          </w:p>
        </w:tc>
        <w:tc>
          <w:tcPr>
            <w:tcW w:w="1313" w:type="dxa"/>
          </w:tcPr>
          <w:p w14:paraId="15C93DBD" w14:textId="77777777" w:rsidR="00714586" w:rsidRDefault="00714586" w:rsidP="00ED7835"/>
        </w:tc>
        <w:tc>
          <w:tcPr>
            <w:tcW w:w="2005" w:type="dxa"/>
          </w:tcPr>
          <w:p w14:paraId="6452331B" w14:textId="77777777" w:rsidR="00714586" w:rsidRDefault="00714586" w:rsidP="00ED7835"/>
        </w:tc>
        <w:tc>
          <w:tcPr>
            <w:tcW w:w="1659" w:type="dxa"/>
          </w:tcPr>
          <w:p w14:paraId="407F7C88" w14:textId="77777777" w:rsidR="00714586" w:rsidRDefault="00714586" w:rsidP="00ED7835"/>
        </w:tc>
      </w:tr>
      <w:tr w:rsidR="00714586" w14:paraId="2B44F568" w14:textId="77777777" w:rsidTr="005C2C78">
        <w:tc>
          <w:tcPr>
            <w:tcW w:w="1659" w:type="dxa"/>
          </w:tcPr>
          <w:p w14:paraId="2D411A08" w14:textId="77777777" w:rsidR="00714586" w:rsidRDefault="00714586" w:rsidP="00ED7835">
            <w:r>
              <w:rPr>
                <w:rFonts w:hint="eastAsia"/>
              </w:rPr>
              <w:t>加速比</w:t>
            </w:r>
          </w:p>
        </w:tc>
        <w:tc>
          <w:tcPr>
            <w:tcW w:w="1313" w:type="dxa"/>
          </w:tcPr>
          <w:p w14:paraId="359075E8" w14:textId="77777777" w:rsidR="00714586" w:rsidRDefault="00714586" w:rsidP="00ED7835">
            <w:r>
              <w:rPr>
                <w:rFonts w:hint="eastAsia"/>
              </w:rPr>
              <w:t>1</w:t>
            </w:r>
            <w:r>
              <w:t>.00</w:t>
            </w:r>
          </w:p>
        </w:tc>
        <w:tc>
          <w:tcPr>
            <w:tcW w:w="2005" w:type="dxa"/>
          </w:tcPr>
          <w:p w14:paraId="02080653" w14:textId="77777777" w:rsidR="00714586" w:rsidRDefault="00714586" w:rsidP="00ED7835"/>
        </w:tc>
        <w:tc>
          <w:tcPr>
            <w:tcW w:w="1659" w:type="dxa"/>
          </w:tcPr>
          <w:p w14:paraId="08E744BE" w14:textId="77777777" w:rsidR="00714586" w:rsidRDefault="00714586" w:rsidP="00ED7835"/>
        </w:tc>
      </w:tr>
    </w:tbl>
    <w:p w14:paraId="0F877316" w14:textId="77777777" w:rsidR="00ED7835" w:rsidRDefault="00ED7835" w:rsidP="00ED7835"/>
    <w:p w14:paraId="5A56D531" w14:textId="77777777" w:rsidR="00B65543" w:rsidRDefault="00B65543" w:rsidP="00ED7835"/>
    <w:p w14:paraId="503D91DA" w14:textId="77777777" w:rsidR="00B65543" w:rsidRPr="00ED7835" w:rsidRDefault="00B65543" w:rsidP="00B6554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1</w:t>
      </w:r>
      <w:r>
        <w:t xml:space="preserve"> </w:t>
      </w:r>
      <w:r>
        <w:rPr>
          <w:rFonts w:hint="eastAsia"/>
        </w:rPr>
        <w:t>排序性能比较</w:t>
      </w:r>
    </w:p>
    <w:p w14:paraId="651140A5" w14:textId="77777777" w:rsidR="00ED7835" w:rsidRDefault="00ED7835" w:rsidP="00ED7835"/>
    <w:p w14:paraId="61E9DBB9" w14:textId="77777777" w:rsidR="00F40908" w:rsidRPr="00F40908" w:rsidRDefault="00F40908" w:rsidP="00F40908">
      <w:pPr>
        <w:rPr>
          <w:b/>
          <w:sz w:val="24"/>
        </w:rPr>
      </w:pPr>
      <w:r>
        <w:rPr>
          <w:rFonts w:hint="eastAsia"/>
          <w:b/>
          <w:sz w:val="24"/>
        </w:rPr>
        <w:t>6</w:t>
      </w:r>
      <w:r w:rsidRPr="00F40908">
        <w:rPr>
          <w:rFonts w:hint="eastAsia"/>
          <w:b/>
          <w:sz w:val="24"/>
        </w:rPr>
        <w:t xml:space="preserve">. </w:t>
      </w:r>
      <w:r w:rsidRPr="00F40908">
        <w:rPr>
          <w:rFonts w:hint="eastAsia"/>
          <w:b/>
          <w:sz w:val="24"/>
        </w:rPr>
        <w:t>【</w:t>
      </w:r>
      <w:r>
        <w:rPr>
          <w:rFonts w:hint="eastAsia"/>
          <w:b/>
          <w:sz w:val="24"/>
        </w:rPr>
        <w:t>分析</w:t>
      </w:r>
      <w:r w:rsidRPr="00F40908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（</w:t>
      </w:r>
      <w:r w:rsidR="00887A31">
        <w:rPr>
          <w:rFonts w:hint="eastAsia"/>
          <w:b/>
          <w:sz w:val="24"/>
        </w:rPr>
        <w:t>6</w:t>
      </w:r>
      <w:r>
        <w:rPr>
          <w:rFonts w:hint="eastAsia"/>
          <w:b/>
          <w:sz w:val="24"/>
        </w:rPr>
        <w:t>分）</w:t>
      </w:r>
    </w:p>
    <w:p w14:paraId="639F239E" w14:textId="77777777" w:rsidR="00714586" w:rsidRDefault="00A30D5D" w:rsidP="00A30D5D">
      <w:r>
        <w:rPr>
          <w:rFonts w:hint="eastAsia"/>
        </w:rPr>
        <w:t>请根据上述实验结果，分析哪种排序方法性能最好？是否与论文提出的观点一致？如果不一致，请说明原因。</w:t>
      </w:r>
    </w:p>
    <w:p w14:paraId="6B265550" w14:textId="77777777" w:rsidR="00ED7835" w:rsidRPr="00714586" w:rsidRDefault="00ED7835" w:rsidP="00ED7835">
      <w:pPr>
        <w:rPr>
          <w:rFonts w:ascii="Cambria" w:hAnsi="Cambria"/>
          <w:b/>
          <w:bCs/>
          <w:sz w:val="32"/>
          <w:szCs w:val="32"/>
        </w:rPr>
      </w:pPr>
    </w:p>
    <w:sectPr w:rsidR="00ED7835" w:rsidRPr="00714586" w:rsidSect="00B54C31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A4BA81" w14:textId="77777777" w:rsidR="00A8486D" w:rsidRDefault="00A8486D" w:rsidP="00B54C31">
      <w:r>
        <w:separator/>
      </w:r>
    </w:p>
  </w:endnote>
  <w:endnote w:type="continuationSeparator" w:id="0">
    <w:p w14:paraId="4BCDC829" w14:textId="77777777" w:rsidR="00A8486D" w:rsidRDefault="00A8486D" w:rsidP="00B54C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5DED76" w14:textId="77777777" w:rsidR="008E448D" w:rsidRDefault="008E448D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B0BA2E" w14:textId="77777777" w:rsidR="009F6613" w:rsidRDefault="009F6613" w:rsidP="00B54C31">
    <w:pPr>
      <w:pStyle w:val="a9"/>
      <w:jc w:val="center"/>
    </w:pPr>
    <w:r>
      <w:rPr>
        <w:rFonts w:hint="eastAsia"/>
      </w:rPr>
      <w:t>第</w:t>
    </w:r>
    <w:r>
      <w:fldChar w:fldCharType="begin"/>
    </w:r>
    <w:r>
      <w:instrText xml:space="preserve"> PAGE   \* MERGEFORMAT </w:instrText>
    </w:r>
    <w:r>
      <w:fldChar w:fldCharType="separate"/>
    </w:r>
    <w:r w:rsidR="008E448D" w:rsidRPr="008E448D">
      <w:rPr>
        <w:noProof/>
        <w:lang w:val="zh-CN"/>
      </w:rPr>
      <w:t>9</w:t>
    </w:r>
    <w:r>
      <w:rPr>
        <w:noProof/>
        <w:lang w:val="zh-CN"/>
      </w:rPr>
      <w:fldChar w:fldCharType="end"/>
    </w:r>
    <w:r>
      <w:rPr>
        <w:rFonts w:hint="eastAsia"/>
      </w:rPr>
      <w:t>页</w:t>
    </w:r>
  </w:p>
  <w:p w14:paraId="63E340D0" w14:textId="77777777" w:rsidR="009F6613" w:rsidRDefault="009F6613" w:rsidP="00B54C31">
    <w:pPr>
      <w:pStyle w:val="a9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2812179" w14:textId="77777777" w:rsidR="008E448D" w:rsidRDefault="008E448D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D68E16" w14:textId="77777777" w:rsidR="00A8486D" w:rsidRDefault="00A8486D" w:rsidP="00B54C31">
      <w:r>
        <w:separator/>
      </w:r>
    </w:p>
  </w:footnote>
  <w:footnote w:type="continuationSeparator" w:id="0">
    <w:p w14:paraId="61974EC4" w14:textId="77777777" w:rsidR="00A8486D" w:rsidRDefault="00A8486D" w:rsidP="00B54C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FD77AB" w14:textId="77777777" w:rsidR="008E448D" w:rsidRDefault="008E448D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2BCC8B" w14:textId="77777777" w:rsidR="009F6613" w:rsidRDefault="009F6613">
    <w:pPr>
      <w:pStyle w:val="a7"/>
    </w:pPr>
    <w:r>
      <w:rPr>
        <w:rFonts w:hint="eastAsia"/>
      </w:rPr>
      <w:t>《</w:t>
    </w:r>
    <w:r w:rsidR="008E448D">
      <w:rPr>
        <w:rFonts w:hint="eastAsia"/>
      </w:rPr>
      <w:t>并行程序</w:t>
    </w:r>
    <w:r>
      <w:rPr>
        <w:rFonts w:hint="eastAsia"/>
      </w:rPr>
      <w:t>设计》实验手册——华南理工大学软件学院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37078A" w14:textId="77777777" w:rsidR="008E448D" w:rsidRDefault="008E448D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8568BF"/>
    <w:multiLevelType w:val="hybridMultilevel"/>
    <w:tmpl w:val="741834C6"/>
    <w:lvl w:ilvl="0" w:tplc="FE6637A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F32EDB26">
      <w:start w:val="1690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C45218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0B7A973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993E54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45C4D9D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7DC4603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543ABD8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D36F51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" w15:restartNumberingAfterBreak="0">
    <w:nsid w:val="2D6823D6"/>
    <w:multiLevelType w:val="hybridMultilevel"/>
    <w:tmpl w:val="EAE84884"/>
    <w:lvl w:ilvl="0" w:tplc="6D0AA08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0776970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3C1088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C4BAB2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126AACC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AE5482C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D81AF66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96ACF1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4AB464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2" w15:restartNumberingAfterBreak="0">
    <w:nsid w:val="31F96434"/>
    <w:multiLevelType w:val="hybridMultilevel"/>
    <w:tmpl w:val="AA003F5A"/>
    <w:lvl w:ilvl="0" w:tplc="6730FB3A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48634AB2"/>
    <w:multiLevelType w:val="hybridMultilevel"/>
    <w:tmpl w:val="C8B8F868"/>
    <w:lvl w:ilvl="0" w:tplc="6FB876C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0E1458EC">
      <w:start w:val="1688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F17EEF9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75B6218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DF5442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FD0C42B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A4A498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81D898A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0A9AF28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4" w15:restartNumberingAfterBreak="0">
    <w:nsid w:val="59EE515B"/>
    <w:multiLevelType w:val="hybridMultilevel"/>
    <w:tmpl w:val="BA18B86A"/>
    <w:lvl w:ilvl="0" w:tplc="3522C61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C79EB61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153854B6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2A3CA00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870AF08A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631463E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CA8AB08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93A49F0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41B8C098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5" w15:restartNumberingAfterBreak="0">
    <w:nsid w:val="68B400D1"/>
    <w:multiLevelType w:val="hybridMultilevel"/>
    <w:tmpl w:val="B614916C"/>
    <w:lvl w:ilvl="0" w:tplc="8E5E1E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C56603E"/>
    <w:multiLevelType w:val="hybridMultilevel"/>
    <w:tmpl w:val="0BC874B6"/>
    <w:lvl w:ilvl="0" w:tplc="0068E58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B4E65CA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8778A99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9C504A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062AB49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ABB6D5C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A92A60D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75108BE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AC7CA63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7" w15:restartNumberingAfterBreak="0">
    <w:nsid w:val="79FC11F3"/>
    <w:multiLevelType w:val="hybridMultilevel"/>
    <w:tmpl w:val="A920D2D8"/>
    <w:lvl w:ilvl="0" w:tplc="B8343F10">
      <w:start w:val="1"/>
      <w:numFmt w:val="decimal"/>
      <w:lvlText w:val="%1."/>
      <w:lvlJc w:val="left"/>
      <w:pPr>
        <w:ind w:left="360" w:hanging="360"/>
      </w:pPr>
      <w:rPr>
        <w:rFonts w:hint="default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6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1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B6C00"/>
    <w:rsid w:val="000009B9"/>
    <w:rsid w:val="000021C4"/>
    <w:rsid w:val="000054F6"/>
    <w:rsid w:val="00010D76"/>
    <w:rsid w:val="00012187"/>
    <w:rsid w:val="00012193"/>
    <w:rsid w:val="00021937"/>
    <w:rsid w:val="00023106"/>
    <w:rsid w:val="000410CC"/>
    <w:rsid w:val="0004349B"/>
    <w:rsid w:val="0004414E"/>
    <w:rsid w:val="00045B3F"/>
    <w:rsid w:val="000469F2"/>
    <w:rsid w:val="00054D09"/>
    <w:rsid w:val="000648A9"/>
    <w:rsid w:val="00067704"/>
    <w:rsid w:val="00084229"/>
    <w:rsid w:val="00084A3E"/>
    <w:rsid w:val="0008641C"/>
    <w:rsid w:val="00090D3A"/>
    <w:rsid w:val="00094A1A"/>
    <w:rsid w:val="000957CB"/>
    <w:rsid w:val="000A44AE"/>
    <w:rsid w:val="000B74D7"/>
    <w:rsid w:val="000B7B3B"/>
    <w:rsid w:val="000C1ABD"/>
    <w:rsid w:val="000C6085"/>
    <w:rsid w:val="000E0491"/>
    <w:rsid w:val="000E7555"/>
    <w:rsid w:val="000F0B60"/>
    <w:rsid w:val="000F1A9B"/>
    <w:rsid w:val="000F53E7"/>
    <w:rsid w:val="001068D3"/>
    <w:rsid w:val="0011016E"/>
    <w:rsid w:val="00125A10"/>
    <w:rsid w:val="00132746"/>
    <w:rsid w:val="00156023"/>
    <w:rsid w:val="00166AF4"/>
    <w:rsid w:val="001672CA"/>
    <w:rsid w:val="0017705F"/>
    <w:rsid w:val="00187C46"/>
    <w:rsid w:val="00191D11"/>
    <w:rsid w:val="001962E8"/>
    <w:rsid w:val="001A2692"/>
    <w:rsid w:val="001A522E"/>
    <w:rsid w:val="001B3971"/>
    <w:rsid w:val="001B7B1B"/>
    <w:rsid w:val="001C7AB7"/>
    <w:rsid w:val="001D0EDB"/>
    <w:rsid w:val="001D58CC"/>
    <w:rsid w:val="001D782B"/>
    <w:rsid w:val="001E6A96"/>
    <w:rsid w:val="001F4FE6"/>
    <w:rsid w:val="001F6C5F"/>
    <w:rsid w:val="00200125"/>
    <w:rsid w:val="002150EF"/>
    <w:rsid w:val="00224FAB"/>
    <w:rsid w:val="00230668"/>
    <w:rsid w:val="00242444"/>
    <w:rsid w:val="0024789B"/>
    <w:rsid w:val="00250841"/>
    <w:rsid w:val="00250AD3"/>
    <w:rsid w:val="0025230E"/>
    <w:rsid w:val="00252B9C"/>
    <w:rsid w:val="00261C3A"/>
    <w:rsid w:val="00267079"/>
    <w:rsid w:val="002701EB"/>
    <w:rsid w:val="00272C61"/>
    <w:rsid w:val="0027655F"/>
    <w:rsid w:val="0028217C"/>
    <w:rsid w:val="00284229"/>
    <w:rsid w:val="00284319"/>
    <w:rsid w:val="00287854"/>
    <w:rsid w:val="00287B5A"/>
    <w:rsid w:val="00287C54"/>
    <w:rsid w:val="002910EC"/>
    <w:rsid w:val="002913BB"/>
    <w:rsid w:val="00291DCF"/>
    <w:rsid w:val="00294C75"/>
    <w:rsid w:val="00296000"/>
    <w:rsid w:val="002B592C"/>
    <w:rsid w:val="002C370E"/>
    <w:rsid w:val="002C441F"/>
    <w:rsid w:val="002D00B0"/>
    <w:rsid w:val="002D28D4"/>
    <w:rsid w:val="002F1CCF"/>
    <w:rsid w:val="002F4886"/>
    <w:rsid w:val="002F5314"/>
    <w:rsid w:val="003045D7"/>
    <w:rsid w:val="00307105"/>
    <w:rsid w:val="00307AA3"/>
    <w:rsid w:val="00311C3F"/>
    <w:rsid w:val="00313B08"/>
    <w:rsid w:val="00324CB9"/>
    <w:rsid w:val="003349F4"/>
    <w:rsid w:val="00335F0C"/>
    <w:rsid w:val="00341698"/>
    <w:rsid w:val="00341E7B"/>
    <w:rsid w:val="00342140"/>
    <w:rsid w:val="00350140"/>
    <w:rsid w:val="00355377"/>
    <w:rsid w:val="00355F70"/>
    <w:rsid w:val="00360D98"/>
    <w:rsid w:val="00365C55"/>
    <w:rsid w:val="00366DC1"/>
    <w:rsid w:val="00367B29"/>
    <w:rsid w:val="00367E03"/>
    <w:rsid w:val="00372933"/>
    <w:rsid w:val="00376619"/>
    <w:rsid w:val="0038494E"/>
    <w:rsid w:val="0039375E"/>
    <w:rsid w:val="003947B3"/>
    <w:rsid w:val="003A09EC"/>
    <w:rsid w:val="003A2649"/>
    <w:rsid w:val="003A565D"/>
    <w:rsid w:val="003A6C73"/>
    <w:rsid w:val="003A7B7D"/>
    <w:rsid w:val="003B0CA7"/>
    <w:rsid w:val="003B407A"/>
    <w:rsid w:val="003B7050"/>
    <w:rsid w:val="003C2C05"/>
    <w:rsid w:val="003C426C"/>
    <w:rsid w:val="003C6EDC"/>
    <w:rsid w:val="003C76CB"/>
    <w:rsid w:val="003D20A5"/>
    <w:rsid w:val="003D7990"/>
    <w:rsid w:val="003E0523"/>
    <w:rsid w:val="003E16D8"/>
    <w:rsid w:val="003E508A"/>
    <w:rsid w:val="003E57B9"/>
    <w:rsid w:val="003E582C"/>
    <w:rsid w:val="003F1B8D"/>
    <w:rsid w:val="003F2EEC"/>
    <w:rsid w:val="003F4002"/>
    <w:rsid w:val="003F6A78"/>
    <w:rsid w:val="00407413"/>
    <w:rsid w:val="00425B18"/>
    <w:rsid w:val="00430CAD"/>
    <w:rsid w:val="0043242F"/>
    <w:rsid w:val="0043725C"/>
    <w:rsid w:val="00437413"/>
    <w:rsid w:val="004444B4"/>
    <w:rsid w:val="00462BE6"/>
    <w:rsid w:val="00466D9F"/>
    <w:rsid w:val="004679C1"/>
    <w:rsid w:val="0047100D"/>
    <w:rsid w:val="00471E29"/>
    <w:rsid w:val="00476E78"/>
    <w:rsid w:val="00480AEA"/>
    <w:rsid w:val="0049537A"/>
    <w:rsid w:val="004972A3"/>
    <w:rsid w:val="004B1DF6"/>
    <w:rsid w:val="004B5BC5"/>
    <w:rsid w:val="004C2BA1"/>
    <w:rsid w:val="004C4ABC"/>
    <w:rsid w:val="004F4C4B"/>
    <w:rsid w:val="00502483"/>
    <w:rsid w:val="005036ED"/>
    <w:rsid w:val="0051023A"/>
    <w:rsid w:val="00512B3B"/>
    <w:rsid w:val="0053158D"/>
    <w:rsid w:val="0053363F"/>
    <w:rsid w:val="00540087"/>
    <w:rsid w:val="00550315"/>
    <w:rsid w:val="0055179A"/>
    <w:rsid w:val="0055304F"/>
    <w:rsid w:val="00560D82"/>
    <w:rsid w:val="005637D7"/>
    <w:rsid w:val="00566408"/>
    <w:rsid w:val="00583EB3"/>
    <w:rsid w:val="0058466A"/>
    <w:rsid w:val="005963BE"/>
    <w:rsid w:val="005A0062"/>
    <w:rsid w:val="005B4DFC"/>
    <w:rsid w:val="005B5842"/>
    <w:rsid w:val="005C2059"/>
    <w:rsid w:val="005C25BC"/>
    <w:rsid w:val="005C2C78"/>
    <w:rsid w:val="005C67D0"/>
    <w:rsid w:val="005E50B6"/>
    <w:rsid w:val="005E5A30"/>
    <w:rsid w:val="005F3A0A"/>
    <w:rsid w:val="005F72AF"/>
    <w:rsid w:val="00603353"/>
    <w:rsid w:val="00604DC5"/>
    <w:rsid w:val="006061C4"/>
    <w:rsid w:val="00607C49"/>
    <w:rsid w:val="006110B8"/>
    <w:rsid w:val="0062022D"/>
    <w:rsid w:val="00633268"/>
    <w:rsid w:val="00634FF7"/>
    <w:rsid w:val="0064061F"/>
    <w:rsid w:val="00641FC7"/>
    <w:rsid w:val="00644E53"/>
    <w:rsid w:val="00645418"/>
    <w:rsid w:val="0065225F"/>
    <w:rsid w:val="006522A2"/>
    <w:rsid w:val="00655624"/>
    <w:rsid w:val="0068461E"/>
    <w:rsid w:val="00685130"/>
    <w:rsid w:val="0069171A"/>
    <w:rsid w:val="00694364"/>
    <w:rsid w:val="006A0D48"/>
    <w:rsid w:val="006A2EFD"/>
    <w:rsid w:val="006B2771"/>
    <w:rsid w:val="006B2A4D"/>
    <w:rsid w:val="006C51C2"/>
    <w:rsid w:val="006D021C"/>
    <w:rsid w:val="006D0968"/>
    <w:rsid w:val="006D60C9"/>
    <w:rsid w:val="006E2F62"/>
    <w:rsid w:val="006E3D40"/>
    <w:rsid w:val="006E57F2"/>
    <w:rsid w:val="006F2405"/>
    <w:rsid w:val="006F3FE1"/>
    <w:rsid w:val="00704332"/>
    <w:rsid w:val="00710615"/>
    <w:rsid w:val="00714586"/>
    <w:rsid w:val="007257E1"/>
    <w:rsid w:val="007343A4"/>
    <w:rsid w:val="007345B5"/>
    <w:rsid w:val="00736EE0"/>
    <w:rsid w:val="00741244"/>
    <w:rsid w:val="007507AC"/>
    <w:rsid w:val="00752BFB"/>
    <w:rsid w:val="00762F20"/>
    <w:rsid w:val="007653CF"/>
    <w:rsid w:val="00767AB7"/>
    <w:rsid w:val="007873B0"/>
    <w:rsid w:val="00791E35"/>
    <w:rsid w:val="0079431F"/>
    <w:rsid w:val="007A07F7"/>
    <w:rsid w:val="007B4D52"/>
    <w:rsid w:val="007B5B72"/>
    <w:rsid w:val="007D7750"/>
    <w:rsid w:val="007E0CBB"/>
    <w:rsid w:val="007E4E89"/>
    <w:rsid w:val="007F0E71"/>
    <w:rsid w:val="007F24E8"/>
    <w:rsid w:val="00806E5F"/>
    <w:rsid w:val="008212C3"/>
    <w:rsid w:val="00822251"/>
    <w:rsid w:val="00832992"/>
    <w:rsid w:val="008435F3"/>
    <w:rsid w:val="00845301"/>
    <w:rsid w:val="00850A67"/>
    <w:rsid w:val="008621D5"/>
    <w:rsid w:val="00862309"/>
    <w:rsid w:val="008704A0"/>
    <w:rsid w:val="0087146B"/>
    <w:rsid w:val="00884DBC"/>
    <w:rsid w:val="00887A31"/>
    <w:rsid w:val="008B4045"/>
    <w:rsid w:val="008C65FB"/>
    <w:rsid w:val="008C7629"/>
    <w:rsid w:val="008D2B91"/>
    <w:rsid w:val="008E448D"/>
    <w:rsid w:val="008E5963"/>
    <w:rsid w:val="008E5CD1"/>
    <w:rsid w:val="008E704B"/>
    <w:rsid w:val="008F0FE8"/>
    <w:rsid w:val="008F1DCD"/>
    <w:rsid w:val="00900DBA"/>
    <w:rsid w:val="00901F70"/>
    <w:rsid w:val="0090322D"/>
    <w:rsid w:val="00903403"/>
    <w:rsid w:val="009047F5"/>
    <w:rsid w:val="00904815"/>
    <w:rsid w:val="0091240B"/>
    <w:rsid w:val="00914901"/>
    <w:rsid w:val="009245BE"/>
    <w:rsid w:val="00925870"/>
    <w:rsid w:val="00926A25"/>
    <w:rsid w:val="009270D6"/>
    <w:rsid w:val="00930178"/>
    <w:rsid w:val="00942619"/>
    <w:rsid w:val="00943264"/>
    <w:rsid w:val="00943AD9"/>
    <w:rsid w:val="009456BD"/>
    <w:rsid w:val="009504E5"/>
    <w:rsid w:val="00950874"/>
    <w:rsid w:val="00951842"/>
    <w:rsid w:val="0096159C"/>
    <w:rsid w:val="009636B6"/>
    <w:rsid w:val="0097137B"/>
    <w:rsid w:val="00977027"/>
    <w:rsid w:val="00990CDC"/>
    <w:rsid w:val="009A644E"/>
    <w:rsid w:val="009A7613"/>
    <w:rsid w:val="009B22FC"/>
    <w:rsid w:val="009B65C0"/>
    <w:rsid w:val="009B71AA"/>
    <w:rsid w:val="009C7107"/>
    <w:rsid w:val="009D366E"/>
    <w:rsid w:val="009E3F6F"/>
    <w:rsid w:val="009E6421"/>
    <w:rsid w:val="009E7510"/>
    <w:rsid w:val="009F0E6B"/>
    <w:rsid w:val="009F50CE"/>
    <w:rsid w:val="009F549F"/>
    <w:rsid w:val="009F6613"/>
    <w:rsid w:val="00A02E74"/>
    <w:rsid w:val="00A061AB"/>
    <w:rsid w:val="00A07877"/>
    <w:rsid w:val="00A173F1"/>
    <w:rsid w:val="00A217C9"/>
    <w:rsid w:val="00A227AE"/>
    <w:rsid w:val="00A30B88"/>
    <w:rsid w:val="00A30D5D"/>
    <w:rsid w:val="00A401D8"/>
    <w:rsid w:val="00A42921"/>
    <w:rsid w:val="00A45440"/>
    <w:rsid w:val="00A468CB"/>
    <w:rsid w:val="00A6078C"/>
    <w:rsid w:val="00A67F20"/>
    <w:rsid w:val="00A70459"/>
    <w:rsid w:val="00A70E83"/>
    <w:rsid w:val="00A82F8E"/>
    <w:rsid w:val="00A83D93"/>
    <w:rsid w:val="00A8486D"/>
    <w:rsid w:val="00A855CD"/>
    <w:rsid w:val="00A95DF9"/>
    <w:rsid w:val="00A9616A"/>
    <w:rsid w:val="00AA4D96"/>
    <w:rsid w:val="00AB3AF4"/>
    <w:rsid w:val="00AB6C00"/>
    <w:rsid w:val="00AC0C33"/>
    <w:rsid w:val="00AD23A6"/>
    <w:rsid w:val="00AD2B67"/>
    <w:rsid w:val="00AD5721"/>
    <w:rsid w:val="00AE0724"/>
    <w:rsid w:val="00AE09F8"/>
    <w:rsid w:val="00AE2CAB"/>
    <w:rsid w:val="00AE45BB"/>
    <w:rsid w:val="00AF4660"/>
    <w:rsid w:val="00AF5D9B"/>
    <w:rsid w:val="00AF68D9"/>
    <w:rsid w:val="00B00D7C"/>
    <w:rsid w:val="00B036CE"/>
    <w:rsid w:val="00B0717D"/>
    <w:rsid w:val="00B1007C"/>
    <w:rsid w:val="00B135CC"/>
    <w:rsid w:val="00B237A2"/>
    <w:rsid w:val="00B26209"/>
    <w:rsid w:val="00B27ADB"/>
    <w:rsid w:val="00B300F3"/>
    <w:rsid w:val="00B34B89"/>
    <w:rsid w:val="00B35369"/>
    <w:rsid w:val="00B44FF7"/>
    <w:rsid w:val="00B53E9A"/>
    <w:rsid w:val="00B54C31"/>
    <w:rsid w:val="00B62BD8"/>
    <w:rsid w:val="00B645BA"/>
    <w:rsid w:val="00B648D4"/>
    <w:rsid w:val="00B65543"/>
    <w:rsid w:val="00B656FA"/>
    <w:rsid w:val="00B70822"/>
    <w:rsid w:val="00B73C44"/>
    <w:rsid w:val="00B74FC8"/>
    <w:rsid w:val="00B80220"/>
    <w:rsid w:val="00B826B4"/>
    <w:rsid w:val="00B83ECF"/>
    <w:rsid w:val="00B92E4E"/>
    <w:rsid w:val="00B95A58"/>
    <w:rsid w:val="00BA1F6B"/>
    <w:rsid w:val="00BB0F0A"/>
    <w:rsid w:val="00BB1F13"/>
    <w:rsid w:val="00BB2687"/>
    <w:rsid w:val="00BB30B3"/>
    <w:rsid w:val="00BC212C"/>
    <w:rsid w:val="00BC27ED"/>
    <w:rsid w:val="00BC3379"/>
    <w:rsid w:val="00BD0686"/>
    <w:rsid w:val="00BD687C"/>
    <w:rsid w:val="00BE07D5"/>
    <w:rsid w:val="00BE1506"/>
    <w:rsid w:val="00BE2F27"/>
    <w:rsid w:val="00BE46FA"/>
    <w:rsid w:val="00BE5F0A"/>
    <w:rsid w:val="00BF070A"/>
    <w:rsid w:val="00BF251A"/>
    <w:rsid w:val="00BF4091"/>
    <w:rsid w:val="00BF651A"/>
    <w:rsid w:val="00C079DE"/>
    <w:rsid w:val="00C172B2"/>
    <w:rsid w:val="00C41935"/>
    <w:rsid w:val="00C4520C"/>
    <w:rsid w:val="00C466C7"/>
    <w:rsid w:val="00C662CF"/>
    <w:rsid w:val="00C76E30"/>
    <w:rsid w:val="00C86710"/>
    <w:rsid w:val="00C91950"/>
    <w:rsid w:val="00C9683D"/>
    <w:rsid w:val="00CA08AD"/>
    <w:rsid w:val="00CA44D4"/>
    <w:rsid w:val="00CA4832"/>
    <w:rsid w:val="00CA554A"/>
    <w:rsid w:val="00CA6BE7"/>
    <w:rsid w:val="00CB6F15"/>
    <w:rsid w:val="00CB7C40"/>
    <w:rsid w:val="00CC6427"/>
    <w:rsid w:val="00CD1FA9"/>
    <w:rsid w:val="00CE68D0"/>
    <w:rsid w:val="00CE6D01"/>
    <w:rsid w:val="00CF4D19"/>
    <w:rsid w:val="00D00E54"/>
    <w:rsid w:val="00D01C04"/>
    <w:rsid w:val="00D05EB7"/>
    <w:rsid w:val="00D12D8C"/>
    <w:rsid w:val="00D158E9"/>
    <w:rsid w:val="00D201DB"/>
    <w:rsid w:val="00D218D9"/>
    <w:rsid w:val="00D23EDA"/>
    <w:rsid w:val="00D2617F"/>
    <w:rsid w:val="00D3219E"/>
    <w:rsid w:val="00D660AF"/>
    <w:rsid w:val="00D67678"/>
    <w:rsid w:val="00D802E2"/>
    <w:rsid w:val="00D83719"/>
    <w:rsid w:val="00D9550B"/>
    <w:rsid w:val="00DA5BC9"/>
    <w:rsid w:val="00DB0D2D"/>
    <w:rsid w:val="00DC462C"/>
    <w:rsid w:val="00DC6A43"/>
    <w:rsid w:val="00DC7311"/>
    <w:rsid w:val="00DD062E"/>
    <w:rsid w:val="00DD0DF1"/>
    <w:rsid w:val="00DD197B"/>
    <w:rsid w:val="00DD2BED"/>
    <w:rsid w:val="00DE1653"/>
    <w:rsid w:val="00DF1930"/>
    <w:rsid w:val="00DF7347"/>
    <w:rsid w:val="00E00EC4"/>
    <w:rsid w:val="00E10126"/>
    <w:rsid w:val="00E115F6"/>
    <w:rsid w:val="00E12FB3"/>
    <w:rsid w:val="00E254C6"/>
    <w:rsid w:val="00E266C2"/>
    <w:rsid w:val="00E27001"/>
    <w:rsid w:val="00E303C2"/>
    <w:rsid w:val="00E31AB8"/>
    <w:rsid w:val="00E3309A"/>
    <w:rsid w:val="00E8189D"/>
    <w:rsid w:val="00E95CE6"/>
    <w:rsid w:val="00EA23FC"/>
    <w:rsid w:val="00EA2BAB"/>
    <w:rsid w:val="00EA639E"/>
    <w:rsid w:val="00EB65A5"/>
    <w:rsid w:val="00EC0800"/>
    <w:rsid w:val="00EC14FF"/>
    <w:rsid w:val="00EC328E"/>
    <w:rsid w:val="00EC36E1"/>
    <w:rsid w:val="00EC7AF2"/>
    <w:rsid w:val="00ED2F65"/>
    <w:rsid w:val="00ED3548"/>
    <w:rsid w:val="00ED5B96"/>
    <w:rsid w:val="00ED7835"/>
    <w:rsid w:val="00EE419B"/>
    <w:rsid w:val="00EF108E"/>
    <w:rsid w:val="00EF4EC5"/>
    <w:rsid w:val="00EF7F33"/>
    <w:rsid w:val="00F133C7"/>
    <w:rsid w:val="00F26002"/>
    <w:rsid w:val="00F30527"/>
    <w:rsid w:val="00F335D6"/>
    <w:rsid w:val="00F344B7"/>
    <w:rsid w:val="00F3611D"/>
    <w:rsid w:val="00F37859"/>
    <w:rsid w:val="00F40468"/>
    <w:rsid w:val="00F40908"/>
    <w:rsid w:val="00F5035C"/>
    <w:rsid w:val="00F55B01"/>
    <w:rsid w:val="00F56904"/>
    <w:rsid w:val="00F62E40"/>
    <w:rsid w:val="00F66432"/>
    <w:rsid w:val="00F70692"/>
    <w:rsid w:val="00F90037"/>
    <w:rsid w:val="00FA7F98"/>
    <w:rsid w:val="00FC13AC"/>
    <w:rsid w:val="00FC4759"/>
    <w:rsid w:val="00FD48AA"/>
    <w:rsid w:val="00FD776A"/>
    <w:rsid w:val="00FF16BF"/>
    <w:rsid w:val="00FF53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0C722A"/>
  <w15:docId w15:val="{BAE8E836-3B73-4D3C-B411-79A1F66F7A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0717D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B0717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8435F3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02310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D775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B0717D"/>
    <w:rPr>
      <w:b/>
      <w:bCs/>
      <w:kern w:val="44"/>
      <w:sz w:val="44"/>
      <w:szCs w:val="44"/>
    </w:rPr>
  </w:style>
  <w:style w:type="paragraph" w:styleId="a3">
    <w:name w:val="Document Map"/>
    <w:basedOn w:val="a"/>
    <w:link w:val="a4"/>
    <w:uiPriority w:val="99"/>
    <w:semiHidden/>
    <w:unhideWhenUsed/>
    <w:rsid w:val="008435F3"/>
    <w:rPr>
      <w:rFonts w:ascii="宋体"/>
      <w:sz w:val="18"/>
      <w:szCs w:val="18"/>
    </w:rPr>
  </w:style>
  <w:style w:type="character" w:customStyle="1" w:styleId="a4">
    <w:name w:val="文档结构图 字符"/>
    <w:basedOn w:val="a0"/>
    <w:link w:val="a3"/>
    <w:uiPriority w:val="99"/>
    <w:semiHidden/>
    <w:rsid w:val="008435F3"/>
    <w:rPr>
      <w:rFonts w:ascii="宋体"/>
      <w:kern w:val="2"/>
      <w:sz w:val="18"/>
      <w:szCs w:val="18"/>
    </w:rPr>
  </w:style>
  <w:style w:type="character" w:customStyle="1" w:styleId="20">
    <w:name w:val="标题 2 字符"/>
    <w:basedOn w:val="a0"/>
    <w:link w:val="2"/>
    <w:rsid w:val="008435F3"/>
    <w:rPr>
      <w:rFonts w:ascii="Cambria" w:eastAsia="宋体" w:hAnsi="Cambria" w:cs="Times New Roman"/>
      <w:b/>
      <w:bCs/>
      <w:kern w:val="2"/>
      <w:sz w:val="32"/>
      <w:szCs w:val="32"/>
    </w:rPr>
  </w:style>
  <w:style w:type="character" w:styleId="a5">
    <w:name w:val="Hyperlink"/>
    <w:basedOn w:val="a0"/>
    <w:uiPriority w:val="99"/>
    <w:unhideWhenUsed/>
    <w:rsid w:val="005E50B6"/>
    <w:rPr>
      <w:color w:val="0000FF"/>
      <w:u w:val="single"/>
    </w:rPr>
  </w:style>
  <w:style w:type="table" w:styleId="a6">
    <w:name w:val="Table Grid"/>
    <w:basedOn w:val="a1"/>
    <w:uiPriority w:val="59"/>
    <w:rsid w:val="00B74FC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7">
    <w:name w:val="header"/>
    <w:basedOn w:val="a"/>
    <w:link w:val="a8"/>
    <w:uiPriority w:val="99"/>
    <w:unhideWhenUsed/>
    <w:rsid w:val="00B54C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B54C31"/>
    <w:rPr>
      <w:kern w:val="2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B54C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B54C31"/>
    <w:rPr>
      <w:kern w:val="2"/>
      <w:sz w:val="18"/>
      <w:szCs w:val="18"/>
    </w:rPr>
  </w:style>
  <w:style w:type="character" w:customStyle="1" w:styleId="30">
    <w:name w:val="标题 3 字符"/>
    <w:basedOn w:val="a0"/>
    <w:link w:val="3"/>
    <w:rsid w:val="00023106"/>
    <w:rPr>
      <w:b/>
      <w:bCs/>
      <w:kern w:val="2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7D7750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7D7750"/>
    <w:rPr>
      <w:kern w:val="2"/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7D7750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ad">
    <w:name w:val="List Paragraph"/>
    <w:basedOn w:val="a"/>
    <w:uiPriority w:val="34"/>
    <w:qFormat/>
    <w:rsid w:val="008E704B"/>
    <w:pPr>
      <w:ind w:firstLineChars="200" w:firstLine="420"/>
    </w:pPr>
  </w:style>
  <w:style w:type="character" w:customStyle="1" w:styleId="11">
    <w:name w:val="未处理的提及1"/>
    <w:basedOn w:val="a0"/>
    <w:uiPriority w:val="99"/>
    <w:semiHidden/>
    <w:unhideWhenUsed/>
    <w:rsid w:val="00540087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2597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00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9314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13909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667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5353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2320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35547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317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624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8332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755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4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5807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37715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0480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20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113536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818292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856216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86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39801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119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4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jpeg"/><Relationship Id="rId12" Type="http://schemas.openxmlformats.org/officeDocument/2006/relationships/image" Target="media/image4.wmf"/><Relationship Id="rId17" Type="http://schemas.openxmlformats.org/officeDocument/2006/relationships/image" Target="media/image6.w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.vsd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header" Target="header3.xml"/><Relationship Id="rId10" Type="http://schemas.openxmlformats.org/officeDocument/2006/relationships/image" Target="media/image3.wmf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github.com/tommychen74/SIMDLib" TargetMode="External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9</Pages>
  <Words>754</Words>
  <Characters>4303</Characters>
  <Application>Microsoft Office Word</Application>
  <DocSecurity>0</DocSecurity>
  <Lines>35</Lines>
  <Paragraphs>10</Paragraphs>
  <ScaleCrop>false</ScaleCrop>
  <Company>Microsoft</Company>
  <LinksUpToDate>false</LinksUpToDate>
  <CharactersWithSpaces>50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mmy</dc:creator>
  <cp:lastModifiedBy>望华 石</cp:lastModifiedBy>
  <cp:revision>138</cp:revision>
  <dcterms:created xsi:type="dcterms:W3CDTF">2017-11-25T05:34:00Z</dcterms:created>
  <dcterms:modified xsi:type="dcterms:W3CDTF">2019-04-23T00:43:00Z</dcterms:modified>
</cp:coreProperties>
</file>